
<file path=[Content_Types].xml><?xml version="1.0" encoding="utf-8"?>
<Types xmlns="http://schemas.openxmlformats.org/package/2006/content-types">
  <Default Extension="xml" ContentType="application/xml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9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  <p:sldMasterId id="2147483654" r:id="rId3"/>
    <p:sldMasterId id="2147483661" r:id="rId4"/>
  </p:sldMasterIdLst>
  <p:notesMasterIdLst>
    <p:notesMasterId r:id="rId28"/>
  </p:notesMasterIdLst>
  <p:sldIdLst>
    <p:sldId id="373" r:id="rId5"/>
    <p:sldId id="374" r:id="rId6"/>
    <p:sldId id="442" r:id="rId7"/>
    <p:sldId id="377" r:id="rId8"/>
    <p:sldId id="559" r:id="rId9"/>
    <p:sldId id="560" r:id="rId10"/>
    <p:sldId id="561" r:id="rId11"/>
    <p:sldId id="562" r:id="rId12"/>
    <p:sldId id="563" r:id="rId13"/>
    <p:sldId id="564" r:id="rId14"/>
    <p:sldId id="565" r:id="rId15"/>
    <p:sldId id="566" r:id="rId16"/>
    <p:sldId id="567" r:id="rId17"/>
    <p:sldId id="568" r:id="rId18"/>
    <p:sldId id="569" r:id="rId19"/>
    <p:sldId id="570" r:id="rId20"/>
    <p:sldId id="571" r:id="rId21"/>
    <p:sldId id="572" r:id="rId22"/>
    <p:sldId id="573" r:id="rId23"/>
    <p:sldId id="574" r:id="rId24"/>
    <p:sldId id="576" r:id="rId25"/>
    <p:sldId id="579" r:id="rId26"/>
    <p:sldId id="578" r:id="rId27"/>
  </p:sldIdLst>
  <p:sldSz cx="24384000" cy="13716000"/>
  <p:notesSz cx="6858000" cy="9144000"/>
  <p:embeddedFontLst>
    <p:embeddedFont>
      <p:font typeface="Helvetica" panose="020B0604020202020204"/>
      <p:regular r:id="rId33"/>
      <p:bold r:id="rId34"/>
      <p:italic r:id="rId35"/>
      <p:boldItalic r:id="rId36"/>
    </p:embeddedFont>
  </p:embeddedFontLst>
  <p:custDataLst>
    <p:tags r:id="rId38"/>
  </p:custData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Alibaba PuHuiTi 2 55 Regular"/>
      </a:defRPr>
    </a:lvl1pPr>
    <a:lvl2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Alibaba PuHuiTi 2 55 Regular"/>
      </a:defRPr>
    </a:lvl2pPr>
    <a:lvl3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Alibaba PuHuiTi 2 55 Regular"/>
      </a:defRPr>
    </a:lvl3pPr>
    <a:lvl4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Alibaba PuHuiTi 2 55 Regular"/>
      </a:defRPr>
    </a:lvl4pPr>
    <a:lvl5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Alibaba PuHuiTi 2 55 Regular"/>
      </a:defRPr>
    </a:lvl5pPr>
    <a:lvl6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Alibaba PuHuiTi 2 55 Regular"/>
      </a:defRPr>
    </a:lvl6pPr>
    <a:lvl7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Alibaba PuHuiTi 2 55 Regular"/>
      </a:defRPr>
    </a:lvl7pPr>
    <a:lvl8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Alibaba PuHuiTi 2 55 Regular"/>
      </a:defRPr>
    </a:lvl8pPr>
    <a:lvl9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Alibaba PuHuiTi 2 55 Regular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Wayne" initials="W" lastIdx="1" clrIdx="0"/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EEEEE"/>
    <a:srgbClr val="7F32DA"/>
    <a:srgbClr val="0000F5"/>
    <a:srgbClr val="3C87F6"/>
    <a:srgbClr val="75FBFD"/>
    <a:srgbClr val="373737"/>
    <a:srgbClr val="BFBFBF"/>
    <a:srgbClr val="0000FF"/>
    <a:srgbClr val="8A2BE2"/>
    <a:srgbClr val="003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3" autoAdjust="0"/>
    <p:restoredTop sz="94660"/>
  </p:normalViewPr>
  <p:slideViewPr>
    <p:cSldViewPr snapToGrid="0">
      <p:cViewPr varScale="1">
        <p:scale>
          <a:sx n="78" d="100"/>
          <a:sy n="78" d="100"/>
        </p:scale>
        <p:origin x="44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8" Type="http://schemas.openxmlformats.org/officeDocument/2006/relationships/tags" Target="tags/tag94.xml"/><Relationship Id="rId37" Type="http://schemas.openxmlformats.org/officeDocument/2006/relationships/customXml" Target="../customXml/item1.xml"/><Relationship Id="rId36" Type="http://schemas.openxmlformats.org/officeDocument/2006/relationships/font" Target="fonts/font4.fntdata"/><Relationship Id="rId35" Type="http://schemas.openxmlformats.org/officeDocument/2006/relationships/font" Target="fonts/font3.fntdata"/><Relationship Id="rId34" Type="http://schemas.openxmlformats.org/officeDocument/2006/relationships/font" Target="fonts/font2.fntdata"/><Relationship Id="rId33" Type="http://schemas.openxmlformats.org/officeDocument/2006/relationships/font" Target="fonts/font1.fntdata"/><Relationship Id="rId32" Type="http://schemas.openxmlformats.org/officeDocument/2006/relationships/commentAuthors" Target="commentAuthors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Master" Target="slideMasters/slideMaster2.xml"/><Relationship Id="rId29" Type="http://schemas.openxmlformats.org/officeDocument/2006/relationships/presProps" Target="presProps.xml"/><Relationship Id="rId28" Type="http://schemas.openxmlformats.org/officeDocument/2006/relationships/notesMaster" Target="notesMasters/notesMaster1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Shape 215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/>
        </p:txBody>
      </p:sp>
      <p:sp>
        <p:nvSpPr>
          <p:cNvPr id="216" name="Shape 216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/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8000"/>
      </a:lnSpc>
      <a:defRPr sz="2200">
        <a:latin typeface="+mj-lt"/>
        <a:ea typeface="+mj-ea"/>
        <a:cs typeface="+mj-cs"/>
        <a:sym typeface="Alibaba PuHuiTi 2 55 Regular"/>
      </a:defRPr>
    </a:lvl1pPr>
    <a:lvl2pPr indent="228600" defTabSz="457200" latinLnBrk="0">
      <a:lnSpc>
        <a:spcPct val="118000"/>
      </a:lnSpc>
      <a:defRPr sz="2200">
        <a:latin typeface="+mj-lt"/>
        <a:ea typeface="+mj-ea"/>
        <a:cs typeface="+mj-cs"/>
        <a:sym typeface="Alibaba PuHuiTi 2 55 Regular"/>
      </a:defRPr>
    </a:lvl2pPr>
    <a:lvl3pPr indent="457200" defTabSz="457200" latinLnBrk="0">
      <a:lnSpc>
        <a:spcPct val="118000"/>
      </a:lnSpc>
      <a:defRPr sz="2200">
        <a:latin typeface="+mj-lt"/>
        <a:ea typeface="+mj-ea"/>
        <a:cs typeface="+mj-cs"/>
        <a:sym typeface="Alibaba PuHuiTi 2 55 Regular"/>
      </a:defRPr>
    </a:lvl3pPr>
    <a:lvl4pPr indent="685800" defTabSz="457200" latinLnBrk="0">
      <a:lnSpc>
        <a:spcPct val="118000"/>
      </a:lnSpc>
      <a:defRPr sz="2200">
        <a:latin typeface="+mj-lt"/>
        <a:ea typeface="+mj-ea"/>
        <a:cs typeface="+mj-cs"/>
        <a:sym typeface="Alibaba PuHuiTi 2 55 Regular"/>
      </a:defRPr>
    </a:lvl4pPr>
    <a:lvl5pPr indent="914400" defTabSz="457200" latinLnBrk="0">
      <a:lnSpc>
        <a:spcPct val="118000"/>
      </a:lnSpc>
      <a:defRPr sz="2200">
        <a:latin typeface="+mj-lt"/>
        <a:ea typeface="+mj-ea"/>
        <a:cs typeface="+mj-cs"/>
        <a:sym typeface="Alibaba PuHuiTi 2 55 Regular"/>
      </a:defRPr>
    </a:lvl5pPr>
    <a:lvl6pPr indent="1143000" defTabSz="457200" latinLnBrk="0">
      <a:lnSpc>
        <a:spcPct val="118000"/>
      </a:lnSpc>
      <a:defRPr sz="2200">
        <a:latin typeface="+mj-lt"/>
        <a:ea typeface="+mj-ea"/>
        <a:cs typeface="+mj-cs"/>
        <a:sym typeface="Alibaba PuHuiTi 2 55 Regular"/>
      </a:defRPr>
    </a:lvl6pPr>
    <a:lvl7pPr indent="1371600" defTabSz="457200" latinLnBrk="0">
      <a:lnSpc>
        <a:spcPct val="118000"/>
      </a:lnSpc>
      <a:defRPr sz="2200">
        <a:latin typeface="+mj-lt"/>
        <a:ea typeface="+mj-ea"/>
        <a:cs typeface="+mj-cs"/>
        <a:sym typeface="Alibaba PuHuiTi 2 55 Regular"/>
      </a:defRPr>
    </a:lvl7pPr>
    <a:lvl8pPr indent="1600200" defTabSz="457200" latinLnBrk="0">
      <a:lnSpc>
        <a:spcPct val="118000"/>
      </a:lnSpc>
      <a:defRPr sz="2200">
        <a:latin typeface="+mj-lt"/>
        <a:ea typeface="+mj-ea"/>
        <a:cs typeface="+mj-cs"/>
        <a:sym typeface="Alibaba PuHuiTi 2 55 Regular"/>
      </a:defRPr>
    </a:lvl8pPr>
    <a:lvl9pPr indent="1828800" defTabSz="457200" latinLnBrk="0">
      <a:lnSpc>
        <a:spcPct val="118000"/>
      </a:lnSpc>
      <a:defRPr sz="2200">
        <a:latin typeface="+mj-lt"/>
        <a:ea typeface="+mj-ea"/>
        <a:cs typeface="+mj-cs"/>
        <a:sym typeface="Alibaba PuHuiTi 2 55 Regular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6" Type="http://schemas.openxmlformats.org/officeDocument/2006/relationships/image" Target="../media/image10.png"/><Relationship Id="rId5" Type="http://schemas.openxmlformats.org/officeDocument/2006/relationships/image" Target="../media/image12.png"/><Relationship Id="rId4" Type="http://schemas.openxmlformats.org/officeDocument/2006/relationships/image" Target="../media/image8.png"/><Relationship Id="rId3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谢谢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83"/>
          <p:cNvSpPr/>
          <p:nvPr/>
        </p:nvSpPr>
        <p:spPr>
          <a:xfrm>
            <a:off x="-7428012" y="-1995862"/>
            <a:ext cx="16976924" cy="16976924"/>
          </a:xfrm>
          <a:prstGeom prst="ellipse">
            <a:avLst/>
          </a:prstGeom>
          <a:gradFill>
            <a:gsLst>
              <a:gs pos="0">
                <a:srgbClr val="E4E5E7">
                  <a:alpha val="4539"/>
                </a:srgbClr>
              </a:gs>
              <a:gs pos="100000">
                <a:srgbClr val="111111">
                  <a:alpha val="1494"/>
                </a:srgbClr>
              </a:gs>
            </a:gsLst>
            <a:lin ang="2700000"/>
          </a:gradFill>
          <a:ln w="12700">
            <a:miter lim="400000"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  <a:endParaRPr sz="5000">
              <a:solidFill>
                <a:srgbClr val="1F1917"/>
              </a:solidFill>
            </a:endParaRPr>
          </a:p>
        </p:txBody>
      </p:sp>
      <p:sp>
        <p:nvSpPr>
          <p:cNvPr id="60" name="任意多边形: 形状 83"/>
          <p:cNvSpPr/>
          <p:nvPr/>
        </p:nvSpPr>
        <p:spPr>
          <a:xfrm rot="14363551">
            <a:off x="18683188" y="7157938"/>
            <a:ext cx="16976924" cy="16976924"/>
          </a:xfrm>
          <a:prstGeom prst="ellipse">
            <a:avLst/>
          </a:prstGeom>
          <a:gradFill>
            <a:gsLst>
              <a:gs pos="0">
                <a:srgbClr val="E4E5E7">
                  <a:alpha val="2514"/>
                </a:srgbClr>
              </a:gs>
              <a:gs pos="100000">
                <a:srgbClr val="000000">
                  <a:alpha val="4112"/>
                </a:srgbClr>
              </a:gs>
            </a:gsLst>
            <a:lin ang="2700000"/>
          </a:gradFill>
          <a:ln w="12700">
            <a:miter lim="400000"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  <a:endParaRPr sz="5000">
              <a:solidFill>
                <a:srgbClr val="1F1917"/>
              </a:solidFill>
            </a:endParaRPr>
          </a:p>
        </p:txBody>
      </p:sp>
      <p:grpSp>
        <p:nvGrpSpPr>
          <p:cNvPr id="66" name="成组"/>
          <p:cNvGrpSpPr/>
          <p:nvPr/>
        </p:nvGrpSpPr>
        <p:grpSpPr>
          <a:xfrm>
            <a:off x="2317805" y="342717"/>
            <a:ext cx="19748390" cy="1536666"/>
            <a:chOff x="0" y="0"/>
            <a:chExt cx="19748390" cy="1536665"/>
          </a:xfrm>
        </p:grpSpPr>
        <p:pic>
          <p:nvPicPr>
            <p:cNvPr id="61" name="modelscope中英文logo.png" descr="modelscope中英文logo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628804" y="447959"/>
              <a:ext cx="3269657" cy="57630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62" name="图片 1" descr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3599940" cy="1536666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63" name="图片 2" descr="图片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15153" y="51802"/>
              <a:ext cx="5219203" cy="1302363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64" name="图片 3" descr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783288" y="419507"/>
              <a:ext cx="2227285" cy="641149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65" name="图片 4" descr="图片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019190" y="233904"/>
              <a:ext cx="3729200" cy="1036637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67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空白页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成组"/>
          <p:cNvGrpSpPr/>
          <p:nvPr/>
        </p:nvGrpSpPr>
        <p:grpSpPr>
          <a:xfrm>
            <a:off x="308538" y="386985"/>
            <a:ext cx="12901598" cy="1003903"/>
            <a:chOff x="0" y="0"/>
            <a:chExt cx="12901597" cy="1003901"/>
          </a:xfrm>
        </p:grpSpPr>
        <p:pic>
          <p:nvPicPr>
            <p:cNvPr id="33" name="modelscope中英文logo.png" descr="modelscope中英文logo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250381" y="292651"/>
              <a:ext cx="2136064" cy="376502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4" name="图片 1" descr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2351836" cy="1003902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5" name="图片 2" descr="图片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23094" y="33842"/>
              <a:ext cx="3409699" cy="850832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6" name="图片 3" descr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391410" y="274063"/>
              <a:ext cx="1455082" cy="418863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7" name="图片 4" descr="图片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465316" y="152809"/>
              <a:ext cx="2436282" cy="677234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3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3240" y="13081000"/>
            <a:ext cx="464821" cy="5207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1759484" y="12699666"/>
            <a:ext cx="5400000" cy="633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8232000" y="12699666"/>
            <a:ext cx="7920000" cy="633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封面_副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成组"/>
          <p:cNvGrpSpPr/>
          <p:nvPr/>
        </p:nvGrpSpPr>
        <p:grpSpPr>
          <a:xfrm>
            <a:off x="4703674" y="398378"/>
            <a:ext cx="14976653" cy="1014749"/>
            <a:chOff x="0" y="0"/>
            <a:chExt cx="14976650" cy="1014748"/>
          </a:xfrm>
        </p:grpSpPr>
        <p:pic>
          <p:nvPicPr>
            <p:cNvPr id="20" name="交大.png" descr="交大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7573940" y="303014"/>
              <a:ext cx="1713997" cy="459506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1" name="智普.png" descr="智普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87353"/>
              <a:ext cx="2499880" cy="90935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" name="魔.png" descr="魔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9797068" y="302992"/>
              <a:ext cx="2574423" cy="453970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3" name="安硕信息.png" descr="安硕信息.pn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>
            <a:xfrm>
              <a:off x="3011060" y="0"/>
              <a:ext cx="4064119" cy="1014749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4" name="阿里云.png" descr="阿里云.png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2885055" y="302939"/>
              <a:ext cx="2091596" cy="463954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26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空白页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成组"/>
          <p:cNvGrpSpPr/>
          <p:nvPr/>
        </p:nvGrpSpPr>
        <p:grpSpPr>
          <a:xfrm>
            <a:off x="308538" y="386985"/>
            <a:ext cx="12901598" cy="1003903"/>
            <a:chOff x="0" y="0"/>
            <a:chExt cx="12901597" cy="1003901"/>
          </a:xfrm>
        </p:grpSpPr>
        <p:pic>
          <p:nvPicPr>
            <p:cNvPr id="33" name="modelscope中英文logo.png" descr="modelscope中英文logo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250381" y="292651"/>
              <a:ext cx="2136064" cy="376502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4" name="图片 1" descr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2351836" cy="1003902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5" name="图片 2" descr="图片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23094" y="33842"/>
              <a:ext cx="3409699" cy="850832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6" name="图片 3" descr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391410" y="274063"/>
              <a:ext cx="1455082" cy="418863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7" name="图片 4" descr="图片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465316" y="152809"/>
              <a:ext cx="2436282" cy="677234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3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3240" y="13081000"/>
            <a:ext cx="464821" cy="5207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空白页_副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成组"/>
          <p:cNvGrpSpPr/>
          <p:nvPr/>
        </p:nvGrpSpPr>
        <p:grpSpPr>
          <a:xfrm>
            <a:off x="2317805" y="342717"/>
            <a:ext cx="19748391" cy="1536666"/>
            <a:chOff x="0" y="0"/>
            <a:chExt cx="19748390" cy="1536665"/>
          </a:xfrm>
        </p:grpSpPr>
        <p:pic>
          <p:nvPicPr>
            <p:cNvPr id="46" name="modelscope中英文logo.png" descr="modelscope中英文logo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628804" y="447959"/>
              <a:ext cx="3269657" cy="57630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47" name="图片 1" descr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3599940" cy="1536666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48" name="图片 2" descr="图片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15153" y="51802"/>
              <a:ext cx="5219203" cy="1302363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49" name="图片 3" descr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783288" y="419507"/>
              <a:ext cx="2227285" cy="641149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50" name="图片 4" descr="图片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019191" y="233904"/>
              <a:ext cx="3729200" cy="103663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5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谢谢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83"/>
          <p:cNvSpPr/>
          <p:nvPr/>
        </p:nvSpPr>
        <p:spPr>
          <a:xfrm>
            <a:off x="-7428012" y="-1995862"/>
            <a:ext cx="16976924" cy="16976924"/>
          </a:xfrm>
          <a:prstGeom prst="ellipse">
            <a:avLst/>
          </a:prstGeom>
          <a:gradFill>
            <a:gsLst>
              <a:gs pos="0">
                <a:srgbClr val="E4E5E7">
                  <a:alpha val="4539"/>
                </a:srgbClr>
              </a:gs>
              <a:gs pos="100000">
                <a:srgbClr val="111111">
                  <a:alpha val="1494"/>
                </a:srgbClr>
              </a:gs>
            </a:gsLst>
            <a:lin ang="2700000"/>
          </a:gradFill>
          <a:ln w="12700">
            <a:miter lim="400000"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</a:p>
        </p:txBody>
      </p:sp>
      <p:sp>
        <p:nvSpPr>
          <p:cNvPr id="60" name="任意多边形: 形状 83"/>
          <p:cNvSpPr/>
          <p:nvPr/>
        </p:nvSpPr>
        <p:spPr>
          <a:xfrm rot="14363551">
            <a:off x="18683188" y="7157938"/>
            <a:ext cx="16976924" cy="16976924"/>
          </a:xfrm>
          <a:prstGeom prst="ellipse">
            <a:avLst/>
          </a:prstGeom>
          <a:gradFill>
            <a:gsLst>
              <a:gs pos="0">
                <a:srgbClr val="E4E5E7">
                  <a:alpha val="2514"/>
                </a:srgbClr>
              </a:gs>
              <a:gs pos="100000">
                <a:srgbClr val="000000">
                  <a:alpha val="4112"/>
                </a:srgbClr>
              </a:gs>
            </a:gsLst>
            <a:lin ang="2700000"/>
          </a:gradFill>
          <a:ln w="12700">
            <a:miter lim="400000"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</a:p>
        </p:txBody>
      </p:sp>
      <p:grpSp>
        <p:nvGrpSpPr>
          <p:cNvPr id="66" name="成组"/>
          <p:cNvGrpSpPr/>
          <p:nvPr/>
        </p:nvGrpSpPr>
        <p:grpSpPr>
          <a:xfrm>
            <a:off x="2317805" y="342717"/>
            <a:ext cx="19748390" cy="1536666"/>
            <a:chOff x="0" y="0"/>
            <a:chExt cx="19748390" cy="1536665"/>
          </a:xfrm>
        </p:grpSpPr>
        <p:pic>
          <p:nvPicPr>
            <p:cNvPr id="61" name="modelscope中英文logo.png" descr="modelscope中英文logo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628804" y="447959"/>
              <a:ext cx="3269657" cy="57630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62" name="图片 1" descr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3599940" cy="1536666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63" name="图片 2" descr="图片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15153" y="51802"/>
              <a:ext cx="5219203" cy="1302363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64" name="图片 3" descr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783288" y="419507"/>
              <a:ext cx="2227285" cy="641149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65" name="图片 4" descr="图片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019190" y="233904"/>
              <a:ext cx="3729200" cy="1036637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67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封面_副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成组"/>
          <p:cNvGrpSpPr/>
          <p:nvPr/>
        </p:nvGrpSpPr>
        <p:grpSpPr>
          <a:xfrm>
            <a:off x="4703674" y="398378"/>
            <a:ext cx="14976653" cy="1014749"/>
            <a:chOff x="0" y="0"/>
            <a:chExt cx="14976650" cy="1014748"/>
          </a:xfrm>
        </p:grpSpPr>
        <p:pic>
          <p:nvPicPr>
            <p:cNvPr id="20" name="交大.png" descr="交大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7573940" y="303014"/>
              <a:ext cx="1713997" cy="459506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1" name="智普.png" descr="智普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87353"/>
              <a:ext cx="2499880" cy="90935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" name="魔.png" descr="魔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9797068" y="302992"/>
              <a:ext cx="2574423" cy="453970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3" name="安硕信息.png" descr="安硕信息.pn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>
            <a:xfrm>
              <a:off x="3011060" y="0"/>
              <a:ext cx="4064119" cy="1014749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4" name="阿里云.png" descr="阿里云.png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2885055" y="302939"/>
              <a:ext cx="2091596" cy="463954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26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空白页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成组"/>
          <p:cNvGrpSpPr/>
          <p:nvPr/>
        </p:nvGrpSpPr>
        <p:grpSpPr>
          <a:xfrm>
            <a:off x="308538" y="386985"/>
            <a:ext cx="12901598" cy="1003903"/>
            <a:chOff x="0" y="0"/>
            <a:chExt cx="12901597" cy="1003901"/>
          </a:xfrm>
        </p:grpSpPr>
        <p:pic>
          <p:nvPicPr>
            <p:cNvPr id="33" name="modelscope中英文logo.png" descr="modelscope中英文logo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250381" y="292651"/>
              <a:ext cx="2136064" cy="376502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4" name="图片 1" descr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2351836" cy="1003902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5" name="图片 2" descr="图片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23094" y="33842"/>
              <a:ext cx="3409699" cy="850832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6" name="图片 3" descr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391410" y="274063"/>
              <a:ext cx="1455082" cy="418863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37" name="图片 4" descr="图片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465316" y="152809"/>
              <a:ext cx="2436282" cy="677234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3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3240" y="13081000"/>
            <a:ext cx="464821" cy="5207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空白页_副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成组"/>
          <p:cNvGrpSpPr/>
          <p:nvPr/>
        </p:nvGrpSpPr>
        <p:grpSpPr>
          <a:xfrm>
            <a:off x="2317805" y="342717"/>
            <a:ext cx="19748391" cy="1536666"/>
            <a:chOff x="0" y="0"/>
            <a:chExt cx="19748390" cy="1536665"/>
          </a:xfrm>
        </p:grpSpPr>
        <p:pic>
          <p:nvPicPr>
            <p:cNvPr id="46" name="modelscope中英文logo.png" descr="modelscope中英文logo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628804" y="447959"/>
              <a:ext cx="3269657" cy="57630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47" name="图片 1" descr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3599940" cy="1536666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48" name="图片 2" descr="图片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15153" y="51802"/>
              <a:ext cx="5219203" cy="1302363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49" name="图片 3" descr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783288" y="419507"/>
              <a:ext cx="2227285" cy="641149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50" name="图片 4" descr="图片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019191" y="233904"/>
              <a:ext cx="3729200" cy="103663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5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7" Type="http://schemas.openxmlformats.org/officeDocument/2006/relationships/theme" Target="../theme/theme2.xml"/><Relationship Id="rId6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: 形状 84"/>
          <p:cNvSpPr/>
          <p:nvPr/>
        </p:nvSpPr>
        <p:spPr>
          <a:xfrm>
            <a:off x="-7340115" y="-1951119"/>
            <a:ext cx="16887443" cy="16887443"/>
          </a:xfrm>
          <a:prstGeom prst="ellipse">
            <a:avLst/>
          </a:prstGeom>
          <a:ln w="6350">
            <a:solidFill>
              <a:srgbClr val="FFFFFF">
                <a:alpha val="39825"/>
              </a:srgbClr>
            </a:solidFill>
            <a:miter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</a:p>
        </p:txBody>
      </p:sp>
      <p:sp>
        <p:nvSpPr>
          <p:cNvPr id="3" name="任意多边形: 形状 83"/>
          <p:cNvSpPr/>
          <p:nvPr/>
        </p:nvSpPr>
        <p:spPr>
          <a:xfrm>
            <a:off x="-7428012" y="-1995862"/>
            <a:ext cx="16976924" cy="16976924"/>
          </a:xfrm>
          <a:prstGeom prst="ellipse">
            <a:avLst/>
          </a:prstGeom>
          <a:gradFill>
            <a:gsLst>
              <a:gs pos="0">
                <a:srgbClr val="F2F2F2">
                  <a:alpha val="16604"/>
                </a:srgbClr>
              </a:gs>
              <a:gs pos="100000">
                <a:srgbClr val="3C46FF">
                  <a:alpha val="9070"/>
                </a:srgbClr>
              </a:gs>
            </a:gsLst>
            <a:lin ang="2700000"/>
          </a:gradFill>
          <a:ln w="12700">
            <a:solidFill>
              <a:srgbClr val="FFFFFF">
                <a:alpha val="16604"/>
              </a:srgbClr>
            </a:solidFill>
            <a:miter lim="400000"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</a:p>
        </p:txBody>
      </p:sp>
      <p:sp>
        <p:nvSpPr>
          <p:cNvPr id="4" name="标题文本"/>
          <p:cNvSpPr txBox="1">
            <a:spLocks noGrp="1"/>
          </p:cNvSpPr>
          <p:nvPr>
            <p:ph type="title"/>
          </p:nvPr>
        </p:nvSpPr>
        <p:spPr>
          <a:xfrm>
            <a:off x="3653366" y="1539875"/>
            <a:ext cx="19507201" cy="3336925"/>
          </a:xfrm>
          <a:prstGeom prst="rect">
            <a:avLst/>
          </a:prstGeom>
          <a:ln w="12700">
            <a:miter lim="400000"/>
          </a:ln>
        </p:spPr>
        <p:txBody>
          <a:bodyPr lIns="45719" rIns="45719" anchor="ctr"/>
          <a:lstStyle/>
          <a:p>
            <a:r>
              <a:t>标题文本</a:t>
            </a:r>
          </a:p>
        </p:txBody>
      </p:sp>
      <p:sp>
        <p:nvSpPr>
          <p:cNvPr id="5" name="正文级别 1…"/>
          <p:cNvSpPr txBox="1">
            <a:spLocks noGrp="1"/>
          </p:cNvSpPr>
          <p:nvPr>
            <p:ph type="body" idx="1"/>
          </p:nvPr>
        </p:nvSpPr>
        <p:spPr>
          <a:xfrm>
            <a:off x="13610166" y="4876800"/>
            <a:ext cx="9550401" cy="8839200"/>
          </a:xfrm>
          <a:prstGeom prst="rect">
            <a:avLst/>
          </a:prstGeom>
          <a:ln w="12700">
            <a:miter lim="400000"/>
          </a:ln>
        </p:spPr>
        <p:txBody>
          <a:bodyPr lIns="45719" rIns="45719"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6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3240" y="13081000"/>
            <a:ext cx="464821" cy="520700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>
            <a:spAutoFit/>
          </a:bodyPr>
          <a:lstStyle>
            <a:lvl1pPr>
              <a:defRPr sz="2400"/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 spd="med"/>
  <p:txStyles>
    <p:title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9pPr>
    </p:titleStyle>
    <p:bodyStyle>
      <a:lvl1pPr marL="63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1pPr>
      <a:lvl2pPr marL="127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2pPr>
      <a:lvl3pPr marL="190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3pPr>
      <a:lvl4pPr marL="254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4pPr>
      <a:lvl5pPr marL="317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5pPr>
      <a:lvl6pPr marL="381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6pPr>
      <a:lvl7pPr marL="444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7pPr>
      <a:lvl8pPr marL="508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8pPr>
      <a:lvl9pPr marL="571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9pPr>
    </p:bodyStyle>
    <p:other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: 形状 84"/>
          <p:cNvSpPr/>
          <p:nvPr/>
        </p:nvSpPr>
        <p:spPr>
          <a:xfrm>
            <a:off x="-7340115" y="-1951119"/>
            <a:ext cx="16887443" cy="16887443"/>
          </a:xfrm>
          <a:prstGeom prst="ellipse">
            <a:avLst/>
          </a:prstGeom>
          <a:ln w="6350">
            <a:solidFill>
              <a:srgbClr val="FFFFFF">
                <a:alpha val="39825"/>
              </a:srgbClr>
            </a:solidFill>
            <a:miter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  <a:endParaRPr sz="5000">
              <a:solidFill>
                <a:srgbClr val="1F1917"/>
              </a:solidFill>
            </a:endParaRPr>
          </a:p>
        </p:txBody>
      </p:sp>
      <p:sp>
        <p:nvSpPr>
          <p:cNvPr id="3" name="任意多边形: 形状 83"/>
          <p:cNvSpPr/>
          <p:nvPr/>
        </p:nvSpPr>
        <p:spPr>
          <a:xfrm>
            <a:off x="-7428012" y="-1995862"/>
            <a:ext cx="16976924" cy="16976924"/>
          </a:xfrm>
          <a:prstGeom prst="ellipse">
            <a:avLst/>
          </a:prstGeom>
          <a:gradFill>
            <a:gsLst>
              <a:gs pos="0">
                <a:srgbClr val="F2F2F2">
                  <a:alpha val="16604"/>
                </a:srgbClr>
              </a:gs>
              <a:gs pos="100000">
                <a:srgbClr val="3C46FF">
                  <a:alpha val="9070"/>
                </a:srgbClr>
              </a:gs>
            </a:gsLst>
            <a:lin ang="2700000"/>
          </a:gradFill>
          <a:ln w="12700">
            <a:solidFill>
              <a:srgbClr val="FFFFFF">
                <a:alpha val="16604"/>
              </a:srgbClr>
            </a:solidFill>
            <a:miter lim="400000"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  <a:endParaRPr sz="5000">
              <a:solidFill>
                <a:srgbClr val="1F1917"/>
              </a:solidFill>
            </a:endParaRPr>
          </a:p>
        </p:txBody>
      </p:sp>
      <p:sp>
        <p:nvSpPr>
          <p:cNvPr id="4" name="标题文本"/>
          <p:cNvSpPr txBox="1">
            <a:spLocks noGrp="1"/>
          </p:cNvSpPr>
          <p:nvPr>
            <p:ph type="title"/>
          </p:nvPr>
        </p:nvSpPr>
        <p:spPr>
          <a:xfrm>
            <a:off x="3653366" y="1539875"/>
            <a:ext cx="19507201" cy="3336925"/>
          </a:xfrm>
          <a:prstGeom prst="rect">
            <a:avLst/>
          </a:prstGeom>
          <a:ln w="12700">
            <a:miter lim="400000"/>
          </a:ln>
        </p:spPr>
        <p:txBody>
          <a:bodyPr lIns="45719" rIns="45719" anchor="ctr"/>
          <a:lstStyle/>
          <a:p>
            <a:r>
              <a:t>标题文本</a:t>
            </a:r>
          </a:p>
        </p:txBody>
      </p:sp>
      <p:sp>
        <p:nvSpPr>
          <p:cNvPr id="5" name="正文级别 1…"/>
          <p:cNvSpPr txBox="1">
            <a:spLocks noGrp="1"/>
          </p:cNvSpPr>
          <p:nvPr>
            <p:ph type="body" idx="1"/>
          </p:nvPr>
        </p:nvSpPr>
        <p:spPr>
          <a:xfrm>
            <a:off x="13610166" y="4876800"/>
            <a:ext cx="9550401" cy="8839200"/>
          </a:xfrm>
          <a:prstGeom prst="rect">
            <a:avLst/>
          </a:prstGeom>
          <a:ln w="12700">
            <a:miter lim="400000"/>
          </a:ln>
        </p:spPr>
        <p:txBody>
          <a:bodyPr lIns="45719" rIns="45719"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6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3240" y="13081000"/>
            <a:ext cx="464821" cy="520700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>
            <a:spAutoFit/>
          </a:bodyPr>
          <a:lstStyle>
            <a:lvl1pPr>
              <a:defRPr sz="2400"/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</p:sldLayoutIdLst>
  <p:transition spd="med"/>
  <p:txStyles>
    <p:title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9pPr>
    </p:titleStyle>
    <p:bodyStyle>
      <a:lvl1pPr marL="63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1pPr>
      <a:lvl2pPr marL="127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2pPr>
      <a:lvl3pPr marL="190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3pPr>
      <a:lvl4pPr marL="254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4pPr>
      <a:lvl5pPr marL="317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5pPr>
      <a:lvl6pPr marL="381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6pPr>
      <a:lvl7pPr marL="444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7pPr>
      <a:lvl8pPr marL="508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8pPr>
      <a:lvl9pPr marL="571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9pPr>
    </p:bodyStyle>
    <p:other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: 形状 84"/>
          <p:cNvSpPr/>
          <p:nvPr/>
        </p:nvSpPr>
        <p:spPr>
          <a:xfrm>
            <a:off x="-7340115" y="-1951119"/>
            <a:ext cx="16887443" cy="16887443"/>
          </a:xfrm>
          <a:prstGeom prst="ellipse">
            <a:avLst/>
          </a:prstGeom>
          <a:ln w="6350">
            <a:solidFill>
              <a:srgbClr val="FFFFFF">
                <a:alpha val="39825"/>
              </a:srgbClr>
            </a:solidFill>
            <a:miter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  <a:endParaRPr sz="5000">
              <a:solidFill>
                <a:srgbClr val="1F1917"/>
              </a:solidFill>
            </a:endParaRPr>
          </a:p>
        </p:txBody>
      </p:sp>
      <p:sp>
        <p:nvSpPr>
          <p:cNvPr id="3" name="任意多边形: 形状 83"/>
          <p:cNvSpPr/>
          <p:nvPr/>
        </p:nvSpPr>
        <p:spPr>
          <a:xfrm>
            <a:off x="-7428012" y="-1995862"/>
            <a:ext cx="16976924" cy="16976924"/>
          </a:xfrm>
          <a:prstGeom prst="ellipse">
            <a:avLst/>
          </a:prstGeom>
          <a:gradFill>
            <a:gsLst>
              <a:gs pos="0">
                <a:srgbClr val="F2F2F2">
                  <a:alpha val="16604"/>
                </a:srgbClr>
              </a:gs>
              <a:gs pos="100000">
                <a:srgbClr val="3C46FF">
                  <a:alpha val="9070"/>
                </a:srgbClr>
              </a:gs>
            </a:gsLst>
            <a:lin ang="2700000"/>
          </a:gradFill>
          <a:ln w="12700">
            <a:solidFill>
              <a:srgbClr val="FFFFFF">
                <a:alpha val="16604"/>
              </a:srgbClr>
            </a:solidFill>
            <a:miter lim="400000"/>
          </a:ln>
        </p:spPr>
        <p:txBody>
          <a:bodyPr tIns="91439" bIns="91439" anchor="ctr"/>
          <a:lstStyle/>
          <a:p>
            <a:pPr algn="l" defTabSz="1828800">
              <a:defRPr sz="3600">
                <a:solidFill>
                  <a:srgbClr val="1F1917"/>
                </a:solidFill>
                <a:latin typeface="+mn-lt"/>
                <a:ea typeface="+mn-ea"/>
                <a:cs typeface="+mn-cs"/>
                <a:sym typeface="Helvetica" panose="020B0604020202020204"/>
              </a:defRPr>
            </a:pPr>
            <a:endParaRPr sz="5000">
              <a:solidFill>
                <a:srgbClr val="1F1917"/>
              </a:solidFill>
            </a:endParaRPr>
          </a:p>
        </p:txBody>
      </p:sp>
      <p:sp>
        <p:nvSpPr>
          <p:cNvPr id="4" name="标题文本"/>
          <p:cNvSpPr txBox="1">
            <a:spLocks noGrp="1"/>
          </p:cNvSpPr>
          <p:nvPr>
            <p:ph type="title"/>
          </p:nvPr>
        </p:nvSpPr>
        <p:spPr>
          <a:xfrm>
            <a:off x="3653366" y="1539875"/>
            <a:ext cx="19507201" cy="3336925"/>
          </a:xfrm>
          <a:prstGeom prst="rect">
            <a:avLst/>
          </a:prstGeom>
          <a:ln w="12700">
            <a:miter lim="400000"/>
          </a:ln>
        </p:spPr>
        <p:txBody>
          <a:bodyPr lIns="45719" rIns="45719" anchor="ctr"/>
          <a:lstStyle/>
          <a:p>
            <a:r>
              <a:t>标题文本</a:t>
            </a:r>
          </a:p>
        </p:txBody>
      </p:sp>
      <p:sp>
        <p:nvSpPr>
          <p:cNvPr id="5" name="正文级别 1…"/>
          <p:cNvSpPr txBox="1">
            <a:spLocks noGrp="1"/>
          </p:cNvSpPr>
          <p:nvPr>
            <p:ph type="body" idx="1"/>
          </p:nvPr>
        </p:nvSpPr>
        <p:spPr>
          <a:xfrm>
            <a:off x="13610166" y="4876800"/>
            <a:ext cx="9550401" cy="8839200"/>
          </a:xfrm>
          <a:prstGeom prst="rect">
            <a:avLst/>
          </a:prstGeom>
          <a:ln w="12700">
            <a:miter lim="400000"/>
          </a:ln>
        </p:spPr>
        <p:txBody>
          <a:bodyPr lIns="45719" rIns="45719"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6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3240" y="13081000"/>
            <a:ext cx="464821" cy="520700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>
            <a:spAutoFit/>
          </a:bodyPr>
          <a:lstStyle>
            <a:lvl1pPr>
              <a:defRPr sz="2400"/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</p:sldLayoutIdLst>
  <p:transition spd="med"/>
  <p:txStyles>
    <p:title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9pPr>
    </p:titleStyle>
    <p:bodyStyle>
      <a:lvl1pPr marL="63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1pPr>
      <a:lvl2pPr marL="127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2pPr>
      <a:lvl3pPr marL="190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3pPr>
      <a:lvl4pPr marL="254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4pPr>
      <a:lvl5pPr marL="317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5pPr>
      <a:lvl6pPr marL="381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6pPr>
      <a:lvl7pPr marL="444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7pPr>
      <a:lvl8pPr marL="5080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8pPr>
      <a:lvl9pPr marL="5715000" marR="0" indent="-635000" algn="l" defTabSz="825500" rtl="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solidFill>
            <a:srgbClr val="000000"/>
          </a:solidFill>
          <a:uFillTx/>
          <a:latin typeface="+mj-lt"/>
          <a:ea typeface="+mj-ea"/>
          <a:cs typeface="+mj-cs"/>
          <a:sym typeface="Alibaba PuHuiTi 2 55 Regular"/>
        </a:defRPr>
      </a:lvl9pPr>
    </p:bodyStyle>
    <p:other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Alibaba PuHuiTi 2 55 Regular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7" Type="http://schemas.openxmlformats.org/officeDocument/2006/relationships/tags" Target="../tags/tag4.xml"/><Relationship Id="rId6" Type="http://schemas.openxmlformats.org/officeDocument/2006/relationships/image" Target="../media/image13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39.xml"/><Relationship Id="rId4" Type="http://schemas.openxmlformats.org/officeDocument/2006/relationships/image" Target="../media/image20.png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43.xml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2.xml"/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2" Type="http://schemas.openxmlformats.org/officeDocument/2006/relationships/tags" Target="../tags/tag45.xml"/><Relationship Id="rId1" Type="http://schemas.openxmlformats.org/officeDocument/2006/relationships/tags" Target="../tags/tag44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54.xml"/><Relationship Id="rId8" Type="http://schemas.openxmlformats.org/officeDocument/2006/relationships/tags" Target="../tags/tag53.xml"/><Relationship Id="rId7" Type="http://schemas.openxmlformats.org/officeDocument/2006/relationships/tags" Target="../tags/tag52.xml"/><Relationship Id="rId6" Type="http://schemas.openxmlformats.org/officeDocument/2006/relationships/tags" Target="../tags/tag51.xml"/><Relationship Id="rId5" Type="http://schemas.openxmlformats.org/officeDocument/2006/relationships/tags" Target="../tags/tag50.xml"/><Relationship Id="rId4" Type="http://schemas.openxmlformats.org/officeDocument/2006/relationships/image" Target="../media/image22.emf"/><Relationship Id="rId3" Type="http://schemas.openxmlformats.org/officeDocument/2006/relationships/oleObject" Target="../embeddings/oleObject2.bin"/><Relationship Id="rId2" Type="http://schemas.openxmlformats.org/officeDocument/2006/relationships/tags" Target="../tags/tag49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2.xml"/><Relationship Id="rId10" Type="http://schemas.openxmlformats.org/officeDocument/2006/relationships/tags" Target="../tags/tag55.xml"/><Relationship Id="rId1" Type="http://schemas.openxmlformats.org/officeDocument/2006/relationships/tags" Target="../tags/tag48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60.xml"/><Relationship Id="rId6" Type="http://schemas.openxmlformats.org/officeDocument/2006/relationships/tags" Target="../tags/tag59.xml"/><Relationship Id="rId5" Type="http://schemas.openxmlformats.org/officeDocument/2006/relationships/tags" Target="../tags/tag58.xml"/><Relationship Id="rId4" Type="http://schemas.openxmlformats.org/officeDocument/2006/relationships/image" Target="../media/image23.emf"/><Relationship Id="rId3" Type="http://schemas.openxmlformats.org/officeDocument/2006/relationships/oleObject" Target="../embeddings/oleObject3.bin"/><Relationship Id="rId2" Type="http://schemas.openxmlformats.org/officeDocument/2006/relationships/tags" Target="../tags/tag57.xml"/><Relationship Id="rId1" Type="http://schemas.openxmlformats.org/officeDocument/2006/relationships/tags" Target="../tags/tag56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67.xml"/><Relationship Id="rId8" Type="http://schemas.openxmlformats.org/officeDocument/2006/relationships/tags" Target="../tags/tag66.xml"/><Relationship Id="rId7" Type="http://schemas.openxmlformats.org/officeDocument/2006/relationships/tags" Target="../tags/tag65.xml"/><Relationship Id="rId6" Type="http://schemas.openxmlformats.org/officeDocument/2006/relationships/tags" Target="../tags/tag64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4.bin"/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1" Type="http://schemas.openxmlformats.org/officeDocument/2006/relationships/vmlDrawing" Target="../drawings/vmlDrawing4.vml"/><Relationship Id="rId10" Type="http://schemas.openxmlformats.org/officeDocument/2006/relationships/slideLayout" Target="../slideLayouts/slideLayout12.xml"/><Relationship Id="rId1" Type="http://schemas.openxmlformats.org/officeDocument/2006/relationships/tags" Target="../tags/tag61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71.xml"/><Relationship Id="rId4" Type="http://schemas.openxmlformats.org/officeDocument/2006/relationships/image" Target="../media/image25.png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7" Type="http://schemas.openxmlformats.org/officeDocument/2006/relationships/tags" Target="../tags/tag76.xml"/><Relationship Id="rId6" Type="http://schemas.openxmlformats.org/officeDocument/2006/relationships/image" Target="../media/image27.png"/><Relationship Id="rId5" Type="http://schemas.openxmlformats.org/officeDocument/2006/relationships/tags" Target="../tags/tag75.xml"/><Relationship Id="rId4" Type="http://schemas.openxmlformats.org/officeDocument/2006/relationships/image" Target="../media/image26.png"/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2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5.bin"/><Relationship Id="rId2" Type="http://schemas.openxmlformats.org/officeDocument/2006/relationships/tags" Target="../tags/tag78.xml"/><Relationship Id="rId1" Type="http://schemas.openxmlformats.org/officeDocument/2006/relationships/tags" Target="../tags/tag7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" Type="http://schemas.openxmlformats.org/officeDocument/2006/relationships/tags" Target="../tags/tag8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92.xml"/><Relationship Id="rId4" Type="http://schemas.openxmlformats.org/officeDocument/2006/relationships/image" Target="../media/image14.png"/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0.xml"/><Relationship Id="rId4" Type="http://schemas.openxmlformats.org/officeDocument/2006/relationships/image" Target="../media/image14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4.xml"/><Relationship Id="rId4" Type="http://schemas.openxmlformats.org/officeDocument/2006/relationships/image" Target="../media/image15.png"/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8.xml"/><Relationship Id="rId4" Type="http://schemas.openxmlformats.org/officeDocument/2006/relationships/image" Target="../media/image16.png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22.xml"/><Relationship Id="rId4" Type="http://schemas.openxmlformats.org/officeDocument/2006/relationships/image" Target="../media/image17.png"/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26.xml"/><Relationship Id="rId4" Type="http://schemas.openxmlformats.org/officeDocument/2006/relationships/image" Target="../media/image18.png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30.xml"/><Relationship Id="rId4" Type="http://schemas.openxmlformats.org/officeDocument/2006/relationships/image" Target="../media/image19.png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9" name="成组"/>
          <p:cNvGrpSpPr/>
          <p:nvPr/>
        </p:nvGrpSpPr>
        <p:grpSpPr>
          <a:xfrm>
            <a:off x="4703674" y="398378"/>
            <a:ext cx="14976652" cy="1014749"/>
            <a:chOff x="0" y="0"/>
            <a:chExt cx="14976650" cy="1014748"/>
          </a:xfrm>
        </p:grpSpPr>
        <p:pic>
          <p:nvPicPr>
            <p:cNvPr id="224" name="交大.png" descr="交大.png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>
              <a:off x="7573939" y="303014"/>
              <a:ext cx="1713997" cy="459506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5" name="智普.png" descr="智普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87353"/>
              <a:ext cx="2499880" cy="90935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6" name="魔.png" descr="魔.pn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9797069" y="302992"/>
              <a:ext cx="2574422" cy="453970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7" name="安硕信息.png" descr="安硕信息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3011060" y="0"/>
              <a:ext cx="4064119" cy="1014749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8" name="阿里云.png" descr="阿里云.pn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885055" y="302939"/>
              <a:ext cx="2091596" cy="463954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30830" y="4965700"/>
            <a:ext cx="18211800" cy="378460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6359525" y="10170160"/>
            <a:ext cx="12192000" cy="840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anchorCtr="0" forceAA="0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4800">
                <a:solidFill>
                  <a:schemeClr val="lt1"/>
                </a:solidFill>
                <a:latin typeface="阿里巴巴普惠体 2.0 45 Light" panose="00020600040101010101" charset="-122"/>
                <a:ea typeface="阿里巴巴普惠体 2.0 45 Light" panose="00020600040101010101" charset="-122"/>
                <a:sym typeface="Alibaba PuHuiTi 2 55 Regular"/>
              </a:rPr>
              <a:t>安硕硕眼探企</a:t>
            </a:r>
            <a:endParaRPr kumimoji="0" lang="zh-CN" altLang="en-US" sz="4800" b="0" i="0" u="none" strike="noStrike" cap="none" spc="0" normalizeH="0" baseline="0">
              <a:ln>
                <a:noFill/>
              </a:ln>
              <a:solidFill>
                <a:schemeClr val="lt1"/>
              </a:solidFill>
              <a:effectLst/>
              <a:uFillTx/>
              <a:latin typeface="阿里巴巴普惠体 2.0 45 Light" panose="00020600040101010101" charset="-122"/>
              <a:ea typeface="阿里巴巴普惠体 2.0 45 Light" panose="00020600040101010101" charset="-122"/>
              <a:cs typeface="+mj-cs"/>
              <a:sym typeface="Alibaba PuHuiTi 2 55 Regular"/>
            </a:endParaRP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11225" y="1791970"/>
            <a:ext cx="3138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任务简介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50185" y="3731578"/>
            <a:ext cx="18299430" cy="5321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8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以ChatGLM2-6B模型为中心制作一个问答系统，回答用户的金融相关的问题</a:t>
            </a:r>
            <a:endParaRPr kumimoji="0" lang="zh-CN" altLang="en-US" sz="28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750185" y="4956493"/>
            <a:ext cx="18149570" cy="564134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p>
            <a:pPr marL="457200" marR="0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Wingdings" panose="05000000000000000000" charset="0"/>
              <a:buChar char="Ø"/>
            </a:pPr>
            <a:r>
              <a:rPr kumimoji="0" lang="zh-CN" altLang="en-US" sz="24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初级：数据基本查询（40分）</a:t>
            </a:r>
            <a:endParaRPr kumimoji="0" lang="zh-CN" altLang="en-US" sz="24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1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参赛者需要利用提供的ChatGLM2-6B开源模型和上市公司年报原始数据，并以此为基础创建信息问答系统。系统需能够解决基本查询，如：某公司2021年的研发费用是多少？等问题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457200" marR="0" lvl="1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</a:pP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457200" marR="0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Wingdings" panose="05000000000000000000" charset="0"/>
              <a:buChar char="Ø"/>
            </a:pPr>
            <a:r>
              <a:rPr kumimoji="0" lang="zh-CN" altLang="en-US" sz="24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中级：数据统计分析查询（30分）</a:t>
            </a:r>
            <a:endParaRPr kumimoji="0" lang="zh-CN" altLang="en-US" sz="24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1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在初级阶段的基础上，参赛者需要进行金融数据的统计分析和关联指标查询。系统需基于各类指标，提供问题和答案，如：某公司2021年研发费用增长率为多少？等问题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457200" marR="0" lvl="1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</a:pP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457200" marR="0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Wingdings" panose="05000000000000000000" charset="0"/>
              <a:buChar char="Ø"/>
            </a:pPr>
            <a:r>
              <a:rPr kumimoji="0" lang="zh-CN" altLang="en-US" sz="24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高级：开放性问题（30分）</a:t>
            </a:r>
            <a:endParaRPr kumimoji="0" lang="zh-CN" altLang="en-US" sz="24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1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如：某公司2021年主要研发项目是否涉及国家创新领域，如新能源技术、人工智能等？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</p:txBody>
      </p:sp>
    </p:spTree>
    <p:custDataLst>
      <p:tags r:id="rId5"/>
    </p:custData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10908" y="1854200"/>
            <a:ext cx="6674485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任务简介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评测指标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1983740" y="4882515"/>
            <a:ext cx="20416520" cy="4119245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3680" h="4320">
                <a:moveTo>
                  <a:pt x="0" y="0"/>
                </a:moveTo>
                <a:lnTo>
                  <a:pt x="13680" y="0"/>
                </a:lnTo>
                <a:lnTo>
                  <a:pt x="13680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ln w="177800">
            <a:solidFill>
              <a:srgbClr val="FFFFFF"/>
            </a:solidFill>
          </a:ln>
          <a:effectLst>
            <a:outerShdw blurRad="254000" dir="2700000" algn="ctr" rotWithShape="0">
              <a:srgbClr val="000000">
                <a:alpha val="20000"/>
              </a:srgbClr>
            </a:outerShdw>
          </a:effectLst>
        </p:spPr>
      </p:pic>
    </p:spTree>
    <p:custDataLst>
      <p:tags r:id="rId5"/>
    </p:custData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安全距离，内容不可超出此范围"/>
          <p:cNvSpPr txBox="1"/>
          <p:nvPr>
            <p:custDataLst>
              <p:tags r:id="rId1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911225" y="3315335"/>
            <a:ext cx="22387560" cy="893318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t" forceAA="0">
            <a:noAutofit/>
          </a:bodyPr>
          <a:p>
            <a:pPr marL="457200" marR="0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Wingdings" panose="05000000000000000000" charset="0"/>
              <a:buChar char="Ø"/>
            </a:pPr>
            <a:r>
              <a:rPr kumimoji="0" lang="zh-CN" altLang="en-US" sz="32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问题</a:t>
            </a:r>
            <a:r>
              <a:rPr kumimoji="0" lang="en-US" altLang="zh-CN" sz="32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:</a:t>
            </a:r>
            <a:r>
              <a:rPr kumimoji="0" lang="en-US" altLang="zh-CN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2019年中国工商银行财务费用是多少元?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6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kumimoji="0" lang="zh-CN" altLang="en-US" sz="2400" b="1" i="0" u="none" strike="noStrike" cap="none" spc="0" normalizeH="0" baseline="0">
                <a:ln>
                  <a:noFill/>
                </a:ln>
                <a:solidFill>
                  <a:srgbClr val="7F32DA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关键词</a:t>
            </a:r>
            <a:r>
              <a:rPr kumimoji="0" lang="en-US" altLang="zh-CN" sz="2400" b="1" i="0" u="none" strike="noStrike" cap="none" spc="0" normalizeH="0" baseline="0">
                <a:ln>
                  <a:noFill/>
                </a:ln>
                <a:solidFill>
                  <a:srgbClr val="7F32DA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:</a:t>
            </a:r>
            <a:r>
              <a:rPr kumimoji="0" lang="en-US" altLang="zh-CN" sz="2400" b="0" i="0" u="none" strike="noStrike" cap="none" spc="0" normalizeH="0" baseline="0">
                <a:ln>
                  <a:noFill/>
                </a:ln>
                <a:solidFill>
                  <a:srgbClr val="7F32DA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财务费用、2019</a:t>
            </a:r>
            <a:endParaRPr lang="zh-CN" altLang="en-US" sz="2400">
              <a:solidFill>
                <a:srgbClr val="000000"/>
              </a:solidFill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6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lang="en-US" altLang="zh-CN" sz="2400" b="1">
                <a:solidFill>
                  <a:srgbClr val="7F32DA"/>
                </a:solidFill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prompt:</a:t>
            </a:r>
            <a:r>
              <a:rPr lang="en-US" altLang="zh-CN" sz="3200" b="1">
                <a:solidFill>
                  <a:srgbClr val="000000"/>
                </a:solidFill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"财务费用": "12345678.9元"</a:t>
            </a:r>
            <a:endParaRPr lang="zh-CN" altLang="en-US" sz="2400">
              <a:solidFill>
                <a:srgbClr val="000000"/>
              </a:solidFill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6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7F32DA"/>
                </a:solidFill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答案</a:t>
            </a:r>
            <a:r>
              <a:rPr lang="en-US" altLang="zh-CN" sz="2400" b="1">
                <a:solidFill>
                  <a:srgbClr val="7F32DA"/>
                </a:solidFill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:</a:t>
            </a:r>
            <a:r>
              <a:rPr lang="en-US" altLang="zh-CN" sz="3200" b="1">
                <a:solidFill>
                  <a:srgbClr val="7F32DA"/>
                </a:solidFill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12345678.9元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6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kumimoji="0" lang="zh-CN" altLang="en-US" sz="2400" b="1" i="0" u="none" strike="noStrike" cap="none" spc="0" normalizeH="0" baseline="0">
                <a:ln>
                  <a:noFill/>
                </a:ln>
                <a:solidFill>
                  <a:srgbClr val="7F32DA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示例答案: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 ["2019年中国工商银行财务费用是12345678.9元。",</a:t>
            </a:r>
            <a:r>
              <a:rPr kumimoji="0" lang="en-US" altLang="zh-CN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"2019年工商银行财务费用是12345678.9元。",</a:t>
            </a:r>
            <a:r>
              <a:rPr kumimoji="0" lang="en-US" altLang="zh-CN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"中国工商银行2019年的财务费用是12345678.9元。" </a:t>
            </a:r>
            <a:r>
              <a:rPr kumimoji="0" lang="en-US" altLang="zh-CN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]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457200" marR="0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Wingdings" panose="05000000000000000000" charset="0"/>
              <a:buChar char="Ø"/>
            </a:pPr>
            <a:r>
              <a:rPr kumimoji="0" lang="zh-CN" altLang="en-US" sz="32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评测计算示例：</a:t>
            </a:r>
            <a:endParaRPr kumimoji="0" lang="zh-CN" altLang="en-US" sz="32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1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kumimoji="0" lang="zh-CN" altLang="en-US" sz="2400" b="1" i="0" u="none" strike="noStrike" cap="none" spc="0" normalizeH="0" baseline="0">
                <a:ln>
                  <a:noFill/>
                </a:ln>
                <a:solidFill>
                  <a:srgbClr val="7F32DA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答案一：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工商银行2019年财务费用是12345678.9元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2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kumimoji="0" lang="zh-CN" altLang="en-US" sz="2400" b="1" i="0" u="none" strike="noStrike" cap="none" spc="0" normalizeH="0" baseline="0">
                <a:ln>
                  <a:noFill/>
                </a:ln>
                <a:solidFill>
                  <a:srgbClr val="7F32DA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most similar sentences:</a:t>
            </a:r>
            <a:endParaRPr kumimoji="0" lang="zh-CN" altLang="en-US" sz="2400" b="1" i="0" u="none" strike="noStrike" cap="none" spc="0" normalizeH="0" baseline="0">
              <a:ln>
                <a:noFill/>
              </a:ln>
              <a:solidFill>
                <a:srgbClr val="7F32DA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2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Wingdings" panose="05000000000000000000" charset="0"/>
              <a:buChar char="ü"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2019年工商银行财务费用是12345678.9元。 (Score: 0.9915)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2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Wingdings" panose="05000000000000000000" charset="0"/>
              <a:buChar char="ü"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中国工商银行2019年的财务费用是12345678.9元。 (Score: 0.9820)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2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Wingdings" panose="05000000000000000000" charset="0"/>
              <a:buChar char="ü"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2019年中国工商银行财务费用是12345678.9元。 (Score: 0.9720)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2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kumimoji="0" lang="zh-CN" altLang="en-US" sz="2400" b="1" i="0" u="none" strike="noStrike" cap="none" spc="0" normalizeH="0" baseline="0">
                <a:ln>
                  <a:noFill/>
                </a:ln>
                <a:solidFill>
                  <a:srgbClr val="7F32DA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评分：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0.25+0.25+0.9915*0.5=0.9958分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  <a:p>
            <a:pPr marL="914400" marR="0" lvl="2" indent="-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0FF"/>
              </a:buClr>
              <a:buSzTx/>
              <a:buFont typeface="Arial" panose="020B0604020202020204" pitchFamily="34" charset="0"/>
              <a:buChar char="•"/>
            </a:pPr>
            <a:r>
              <a:rPr kumimoji="0" lang="zh-CN" altLang="en-US" sz="2400" b="1" i="0" u="none" strike="noStrike" cap="none" spc="0" normalizeH="0" baseline="0">
                <a:ln>
                  <a:noFill/>
                </a:ln>
                <a:solidFill>
                  <a:srgbClr val="7F32DA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评分解释：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阿里巴巴普惠体 2.0 55 Regular" panose="00020600040101010101" charset="-122"/>
                <a:ea typeface="阿里巴巴普惠体 2.0 55 Regular" panose="00020600040101010101" charset="-122"/>
                <a:cs typeface="阿里巴巴普惠体 2.0 55 Regular" panose="00020600040101010101" charset="-122"/>
                <a:sym typeface="Alibaba PuHuiTi 2 55 Regular"/>
              </a:rPr>
              <a:t>prom_answer正确、包含所有key_word、相似度最高0.9915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阿里巴巴普惠体 2.0 55 Regular" panose="00020600040101010101" charset="-122"/>
              <a:ea typeface="阿里巴巴普惠体 2.0 55 Regular" panose="00020600040101010101" charset="-122"/>
              <a:cs typeface="阿里巴巴普惠体 2.0 55 Regular" panose="00020600040101010101" charset="-122"/>
              <a:sym typeface="Alibaba PuHuiTi 2 55 Regular"/>
            </a:endParaRPr>
          </a:p>
        </p:txBody>
      </p:sp>
      <p:sp>
        <p:nvSpPr>
          <p:cNvPr id="3" name="安全距离"/>
          <p:cNvSpPr txBox="1"/>
          <p:nvPr>
            <p:custDataLst>
              <p:tags r:id="rId3"/>
            </p:custDataLst>
          </p:nvPr>
        </p:nvSpPr>
        <p:spPr>
          <a:xfrm>
            <a:off x="910908" y="1569085"/>
            <a:ext cx="6674485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任务简介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评测指标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  <p:custDataLst>
      <p:tags r:id="rId4"/>
    </p:custData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安全距离，内容不可超出此范围"/>
          <p:cNvSpPr txBox="1"/>
          <p:nvPr>
            <p:custDataLst>
              <p:tags r:id="rId1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742315" y="3522980"/>
          <a:ext cx="22779355" cy="792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3" imgW="8538210" imgH="2969260" progId="Visio.Drawing.15">
                  <p:embed/>
                </p:oleObj>
              </mc:Choice>
              <mc:Fallback>
                <p:oleObj name="" r:id="rId3" imgW="8538210" imgH="2969260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2315" y="3522980"/>
                        <a:ext cx="22779355" cy="792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安全距离"/>
          <p:cNvSpPr txBox="1"/>
          <p:nvPr>
            <p:custDataLst>
              <p:tags r:id="rId5"/>
            </p:custDataLst>
          </p:nvPr>
        </p:nvSpPr>
        <p:spPr>
          <a:xfrm>
            <a:off x="910908" y="1590675"/>
            <a:ext cx="6674485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方案介绍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整体流程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  <p:custDataLst>
      <p:tags r:id="rId6"/>
    </p:custData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安全距离，内容不可超出此范围"/>
          <p:cNvSpPr txBox="1"/>
          <p:nvPr>
            <p:custDataLst>
              <p:tags r:id="rId1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320165" y="1239520"/>
          <a:ext cx="18090515" cy="1239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3" imgW="8439150" imgH="5783580" progId="Visio.Drawing.15">
                  <p:embed/>
                </p:oleObj>
              </mc:Choice>
              <mc:Fallback>
                <p:oleObj name="" r:id="rId3" imgW="8439150" imgH="5783580" progId="Visio.Drawing.15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0165" y="1239520"/>
                        <a:ext cx="18090515" cy="1239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安全距离"/>
          <p:cNvSpPr txBox="1"/>
          <p:nvPr>
            <p:custDataLst>
              <p:tags r:id="rId5"/>
            </p:custDataLst>
          </p:nvPr>
        </p:nvSpPr>
        <p:spPr>
          <a:xfrm>
            <a:off x="610553" y="1239520"/>
            <a:ext cx="8198485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方案介绍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数据处理流程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19359880" y="1721485"/>
            <a:ext cx="5023485" cy="840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转换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PDF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文件为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TXT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格式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保留表格格式并合并相关单元格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  <p:sp>
        <p:nvSpPr>
          <p:cNvPr id="5" name="文本框 4"/>
          <p:cNvSpPr txBox="1"/>
          <p:nvPr>
            <p:custDataLst>
              <p:tags r:id="rId7"/>
            </p:custDataLst>
          </p:nvPr>
        </p:nvSpPr>
        <p:spPr>
          <a:xfrm>
            <a:off x="19410680" y="3809365"/>
            <a:ext cx="4112895" cy="231711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基础信息：如公司名称、简称、英文全称等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财务数据：如合并资产负债表、合并利润表等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综合信息：如主要财务指标、公司业务概要等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19359880" y="7897495"/>
            <a:ext cx="4163060" cy="157861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计算各种基础公式：如营业成本率、投资收益率等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计算增长率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计算行业均值及排名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  <p:sp>
        <p:nvSpPr>
          <p:cNvPr id="7" name="文本框 6"/>
          <p:cNvSpPr txBox="1"/>
          <p:nvPr>
            <p:custDataLst>
              <p:tags r:id="rId9"/>
            </p:custDataLst>
          </p:nvPr>
        </p:nvSpPr>
        <p:spPr>
          <a:xfrm>
            <a:off x="19359880" y="11296333"/>
            <a:ext cx="4163695" cy="120904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存入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SQL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、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Mongo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和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ES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数据库中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涉及到建表及存表的过程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</p:spTree>
    <p:custDataLst>
      <p:tags r:id="rId10"/>
    </p:custData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安全距离"/>
          <p:cNvSpPr txBox="1"/>
          <p:nvPr>
            <p:custDataLst>
              <p:tags r:id="rId1"/>
            </p:custDataLst>
          </p:nvPr>
        </p:nvSpPr>
        <p:spPr>
          <a:xfrm>
            <a:off x="910908" y="1744345"/>
            <a:ext cx="6674485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方案介绍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微调流程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4074795" y="1597660"/>
          <a:ext cx="15553055" cy="1153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3" imgW="6466840" imgH="4798060" progId="Visio.Drawing.15">
                  <p:embed/>
                </p:oleObj>
              </mc:Choice>
              <mc:Fallback>
                <p:oleObj name="" r:id="rId3" imgW="6466840" imgH="4798060" progId="Visio.Drawing.15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74795" y="1597660"/>
                        <a:ext cx="15553055" cy="11539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19949795" y="5255895"/>
            <a:ext cx="4098925" cy="126301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noAutofit/>
          </a:bodyPr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SQL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数据、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ES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数据、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Mongo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数据及混合数据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19627850" y="9500870"/>
            <a:ext cx="4420870" cy="136969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noAutofit/>
          </a:bodyPr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包括但不限于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ptuningv2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、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lora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、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finetune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等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</p:spTree>
    <p:custDataLst>
      <p:tags r:id="rId7"/>
    </p:custData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安全距离，内容不可超出此范围"/>
          <p:cNvSpPr txBox="1"/>
          <p:nvPr>
            <p:custDataLst>
              <p:tags r:id="rId1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sp>
        <p:nvSpPr>
          <p:cNvPr id="2" name="安全距离"/>
          <p:cNvSpPr txBox="1"/>
          <p:nvPr>
            <p:custDataLst>
              <p:tags r:id="rId2"/>
            </p:custDataLst>
          </p:nvPr>
        </p:nvSpPr>
        <p:spPr>
          <a:xfrm>
            <a:off x="910908" y="1634490"/>
            <a:ext cx="6674485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方案介绍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问答</a:t>
            </a:r>
            <a:r>
              <a:rPr lang="zh-CN" altLang="en-US">
                <a:ea typeface="宋体" panose="02010600030101010101" pitchFamily="2" charset="-122"/>
              </a:rPr>
              <a:t>流程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284345" y="1263650"/>
          <a:ext cx="15574010" cy="1245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4" imgW="7475220" imgH="5976620" progId="Visio.Drawing.15">
                  <p:embed/>
                </p:oleObj>
              </mc:Choice>
              <mc:Fallback>
                <p:oleObj name="" r:id="rId4" imgW="7475220" imgH="5976620" progId="Visio.Drawing.15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4345" y="1263650"/>
                        <a:ext cx="15574010" cy="1245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19227800" y="2941320"/>
            <a:ext cx="4942205" cy="150431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noAutofit/>
          </a:bodyPr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根据问题，使用正则、相似度或树检索等方式生成对应的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prompt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  <p:sp>
        <p:nvSpPr>
          <p:cNvPr id="5" name="文本框 4"/>
          <p:cNvSpPr txBox="1"/>
          <p:nvPr>
            <p:custDataLst>
              <p:tags r:id="rId7"/>
            </p:custDataLst>
          </p:nvPr>
        </p:nvSpPr>
        <p:spPr>
          <a:xfrm>
            <a:off x="19227800" y="8531860"/>
            <a:ext cx="4941570" cy="1637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noAutofit/>
          </a:bodyPr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根据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GPU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使用率，选择模型、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API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或正则方式生成查询语句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19227800" y="11184573"/>
            <a:ext cx="4699000" cy="120904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利用问题和查询结果，使用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API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或原始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glm2-6b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模型生成答案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</p:spTree>
    <p:custDataLst>
      <p:tags r:id="rId9"/>
    </p:custData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11225" y="1325245"/>
            <a:ext cx="3138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答案示例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294505" y="1597025"/>
            <a:ext cx="19831685" cy="1211897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11225" y="1753870"/>
            <a:ext cx="1614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总结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8015" y="3141345"/>
            <a:ext cx="10344785" cy="98291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01425" y="3141345"/>
            <a:ext cx="12499975" cy="982916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安全距离，内容不可超出此范围"/>
          <p:cNvSpPr txBox="1"/>
          <p:nvPr>
            <p:custDataLst>
              <p:tags r:id="rId1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742315" y="3522980"/>
          <a:ext cx="22779355" cy="792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3" imgW="8538210" imgH="2969260" progId="Visio.Drawing.15">
                  <p:embed/>
                </p:oleObj>
              </mc:Choice>
              <mc:Fallback>
                <p:oleObj name="" r:id="rId3" imgW="8538210" imgH="2969260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2315" y="3522980"/>
                        <a:ext cx="22779355" cy="792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安全距离"/>
          <p:cNvSpPr txBox="1"/>
          <p:nvPr>
            <p:custDataLst>
              <p:tags r:id="rId5"/>
            </p:custDataLst>
          </p:nvPr>
        </p:nvSpPr>
        <p:spPr>
          <a:xfrm>
            <a:off x="1071245" y="1590675"/>
            <a:ext cx="1614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总结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  <p:custDataLst>
      <p:tags r:id="rId6"/>
    </p:custData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字体规范&amp;演示参考"/>
          <p:cNvSpPr txBox="1"/>
          <p:nvPr>
            <p:custDataLst>
              <p:tags r:id="rId1"/>
            </p:custDataLst>
          </p:nvPr>
        </p:nvSpPr>
        <p:spPr>
          <a:xfrm>
            <a:off x="10667739" y="2215498"/>
            <a:ext cx="4662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r>
              <a:rPr lang="zh-CN" altLang="en-US" dirty="0"/>
              <a:t>项目</a:t>
            </a:r>
            <a:r>
              <a:rPr lang="zh-CN" altLang="en-US" dirty="0"/>
              <a:t>分享说明</a:t>
            </a:r>
            <a:endParaRPr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4064000" y="4545067"/>
          <a:ext cx="16256000" cy="50023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37953"/>
                <a:gridCol w="11418047"/>
              </a:tblGrid>
              <a:tr h="1667461">
                <a:tc>
                  <a:txBody>
                    <a:bodyPr/>
                    <a:lstStyle/>
                    <a:p>
                      <a:r>
                        <a:rPr lang="zh-CN" altLang="en-US" sz="4400" b="1" dirty="0"/>
                        <a:t>赛道</a:t>
                      </a:r>
                      <a:endParaRPr lang="zh-CN" altLang="en-US" sz="4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4400" dirty="0"/>
                        <a:t>算法赛道</a:t>
                      </a:r>
                      <a:r>
                        <a:rPr lang="en-US" altLang="zh-CN" sz="4400" dirty="0"/>
                        <a:t>/</a:t>
                      </a:r>
                      <a:r>
                        <a:rPr lang="zh-CN" altLang="en-US" sz="4400" dirty="0"/>
                        <a:t>模型开发赛道</a:t>
                      </a:r>
                      <a:endParaRPr lang="zh-CN" altLang="en-US" sz="4400" dirty="0"/>
                    </a:p>
                  </a:txBody>
                  <a:tcPr anchor="ctr"/>
                </a:tc>
              </a:tr>
              <a:tr h="1667461">
                <a:tc>
                  <a:txBody>
                    <a:bodyPr/>
                    <a:lstStyle/>
                    <a:p>
                      <a:r>
                        <a:rPr lang="zh-CN" altLang="en-US" sz="4400" b="1" dirty="0"/>
                        <a:t>赛题</a:t>
                      </a:r>
                      <a:endParaRPr lang="zh-CN" altLang="en-US" sz="4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4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MP 2023 ChatGLM</a:t>
                      </a:r>
                      <a:r>
                        <a:rPr lang="zh-CN" altLang="en-US" sz="4400" dirty="0"/>
                        <a:t>金融大模型挑战赛</a:t>
                      </a:r>
                      <a:endParaRPr lang="zh-CN" altLang="en-US" sz="4400" dirty="0"/>
                    </a:p>
                  </a:txBody>
                  <a:tcPr anchor="ctr"/>
                </a:tc>
              </a:tr>
              <a:tr h="1667461">
                <a:tc>
                  <a:txBody>
                    <a:bodyPr/>
                    <a:lstStyle/>
                    <a:p>
                      <a:r>
                        <a:rPr lang="zh-CN" altLang="en-US" sz="4400" b="1" dirty="0"/>
                        <a:t>项目进展程度</a:t>
                      </a:r>
                      <a:endParaRPr lang="zh-CN" altLang="en-US" sz="4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4400" dirty="0"/>
                        <a:t>新项目</a:t>
                      </a:r>
                      <a:endParaRPr lang="zh-CN" altLang="en-US" sz="4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56945" y="1600200"/>
            <a:ext cx="633603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开源计划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nGLM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938145" y="3019426"/>
            <a:ext cx="19188430" cy="1007364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p>
            <a:pPr marR="0" indent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1.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 赛事转型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lvl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latin typeface="+mn-lt"/>
                <a:ea typeface="+mn-ea"/>
                <a:cs typeface="+mn-cs"/>
                <a:sym typeface="Alibaba PuHuiTi 2 55 Regular"/>
              </a:rPr>
              <a:t>比赛将在天池平台转变为持续性学习赛，持续鼓励更多人参与和贡献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lvl="0" indent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2.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 代码整合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所有参与开源的比赛选手的代码将被加入到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FinGLM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项目中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与八支已经加入的团队</a:t>
            </a:r>
            <a:r>
              <a:rPr lang="en-US" altLang="zh-CN" sz="2400">
                <a:sym typeface="Alibaba PuHuiTi 2 55 Regular"/>
              </a:rPr>
              <a:t>(</a:t>
            </a:r>
            <a:r>
              <a:rPr lang="zh-CN" altLang="en-US" sz="2400">
                <a:ea typeface="宋体" panose="02010600030101010101" pitchFamily="2" charset="-122"/>
                <a:sym typeface="Alibaba PuHuiTi 2 55 Regular"/>
              </a:rPr>
              <a:t>馒头科技、南哪都队、结婚买房代代韭菜、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libaba PuHuiTi 2 55 Regular"/>
              </a:rPr>
              <a:t>nsddd</a:t>
            </a:r>
            <a:r>
              <a:rPr lang="zh-CN" altLang="en-US" sz="2400">
                <a:ea typeface="宋体" panose="02010600030101010101" pitchFamily="2" charset="-122"/>
                <a:sym typeface="Alibaba PuHuiTi 2 55 Regular"/>
              </a:rPr>
              <a:t>、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libaba PuHuiTi 2 55 Regular"/>
              </a:rPr>
              <a:t>Chatglm</a:t>
            </a:r>
            <a:r>
              <a:rPr lang="zh-CN" altLang="en-US" sz="2400">
                <a:ea typeface="宋体" panose="02010600030101010101" pitchFamily="2" charset="-122"/>
                <a:sym typeface="Alibaba PuHuiTi 2 55 Regular"/>
              </a:rPr>
              <a:t>反卷总局、小打小闹、东北大土豆、安硕硕眼探企</a:t>
            </a:r>
            <a:r>
              <a:rPr lang="en-US" altLang="zh-CN" sz="2400">
                <a:sym typeface="Alibaba PuHuiTi 2 55 Regular"/>
              </a:rPr>
              <a:t>)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合作，共同审查代码并确保代码的质量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3.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 学习教程的准备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基于选手的代码，我们将整合并为大学生制备以下学习教程：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数据预处理教程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数据库使用教程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GLM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的使用教程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Prompt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编写教程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模型微调数据准备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模型微调技巧和步骤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-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全流程落地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4.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 证书认证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参与比赛并为开源项目做出贡献的学生将获得官方证书，证明其在此领域的知识和贡献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</p:spTree>
    <p:custDataLst>
      <p:tags r:id="rId4"/>
    </p:custData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56945" y="1687830"/>
            <a:ext cx="633603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开源计划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nGLM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938145" y="3665855"/>
            <a:ext cx="18508345" cy="878141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noAutofit/>
          </a:bodyPr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  <a:sym typeface="Alibaba PuHuiTi 2 55 Regular"/>
              </a:rPr>
              <a:t>5.</a:t>
            </a:r>
            <a:r>
              <a:rPr lang="zh-CN" altLang="en-US" sz="2400">
                <a:sym typeface="Alibaba PuHuiTi 2 55 Regular"/>
              </a:rPr>
              <a:t> 学生项目评价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sym typeface="Alibaba PuHuiTi 2 55 Regular"/>
              </a:rPr>
              <a:t>我们会维护一个名单，该名单中列出了所有参与学生的项目完成情况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  <a:sym typeface="Alibaba PuHuiTi 2 55 Regular"/>
              </a:rPr>
              <a:t>6. </a:t>
            </a:r>
            <a:r>
              <a:rPr lang="zh-CN" altLang="en-US" sz="2400">
                <a:sym typeface="Alibaba PuHuiTi 2 55 Regular"/>
              </a:rPr>
              <a:t>开源社区支持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sym typeface="Alibaba PuHuiTi 2 55 Regular"/>
              </a:rPr>
              <a:t>- 参与开源项目的人员将参与答疑、教程设计，帮助新的参与者更好地了解项目和代码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sym typeface="Alibaba PuHuiTi 2 55 Regular"/>
              </a:rPr>
              <a:t>- 定期优化和更新项目代码，确保项目的持续健康发展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  <a:sym typeface="Alibaba PuHuiTi 2 55 Regular"/>
              </a:rPr>
              <a:t>7. </a:t>
            </a:r>
            <a:r>
              <a:rPr lang="zh-CN" altLang="en-US" sz="2400">
                <a:sym typeface="Alibaba PuHuiTi 2 55 Regular"/>
              </a:rPr>
              <a:t>技术人员认证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sym typeface="Alibaba PuHuiTi 2 55 Regular"/>
              </a:rPr>
              <a:t>为了感谢所有为项目做出贡献的技术人员，我们将实名公布他们的姓名和贡献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  <a:sym typeface="Alibaba PuHuiTi 2 55 Regular"/>
              </a:rPr>
              <a:t>8. </a:t>
            </a:r>
            <a:r>
              <a:rPr lang="zh-CN" altLang="en-US" sz="2400">
                <a:sym typeface="Alibaba PuHuiTi 2 55 Regular"/>
              </a:rPr>
              <a:t>社区建设与激励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sym typeface="Alibaba PuHuiTi 2 55 Regular"/>
              </a:rPr>
              <a:t>- 建立项目群，便于成员之间的沟通和合作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sym typeface="Alibaba PuHuiTi 2 55 Regular"/>
              </a:rPr>
              <a:t>- 定期发布任务，鼓励成员参与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sym typeface="Alibaba PuHuiTi 2 55 Regular"/>
              </a:rPr>
              <a:t>- 对于积极参与的成员，我们将给予费用支持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sym typeface="Alibaba PuHuiTi 2 55 Regular"/>
              </a:rPr>
              <a:t>- 定期评选并给予“特别贡献奖励”以激励成员。</a:t>
            </a:r>
            <a:endParaRPr lang="zh-CN" altLang="en-US" sz="2400">
              <a:sym typeface="Alibaba PuHuiTi 2 55 Regular"/>
            </a:endParaRPr>
          </a:p>
          <a:p>
            <a:pPr marR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  <a:sym typeface="Alibaba PuHuiTi 2 55 Regular"/>
              </a:rPr>
              <a:t>9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  <a:sym typeface="Alibaba PuHuiTi 2 55 Regular"/>
              </a:rPr>
              <a:t>. 发布与同步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sym typeface="Alibaba PuHuiTi 2 55 Regular"/>
              </a:rPr>
              <a:t>主要的开源代码库将位于魔撘社区。</a:t>
            </a:r>
            <a:endParaRPr lang="zh-CN" altLang="en-US" sz="2400"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libaba PuHuiTi 2 55 Regular"/>
              </a:rPr>
              <a:t>GitHub </a:t>
            </a: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Alibaba PuHuiTi 2 55 Regular"/>
              </a:rPr>
              <a:t>仓库将作为镜像存在，与魔撘社区上的代码库同步更新。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  <a:p>
            <a:pPr marR="0" indent="4572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Alibaba PuHuiTi 2 55 Regular"/>
            </a:endParaRPr>
          </a:p>
        </p:txBody>
      </p:sp>
    </p:spTree>
    <p:custDataLst>
      <p:tags r:id="rId4"/>
    </p:custData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539115" y="1313180"/>
            <a:ext cx="633603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  <a:sym typeface="+mn-ea"/>
              </a:rPr>
              <a:t>开源计划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-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FinGLM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065905" y="2141855"/>
            <a:ext cx="15523845" cy="1138809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9" name="成组"/>
          <p:cNvGrpSpPr/>
          <p:nvPr/>
        </p:nvGrpSpPr>
        <p:grpSpPr>
          <a:xfrm>
            <a:off x="4703674" y="398378"/>
            <a:ext cx="14976652" cy="1014749"/>
            <a:chOff x="0" y="0"/>
            <a:chExt cx="14976650" cy="1014748"/>
          </a:xfrm>
        </p:grpSpPr>
        <p:pic>
          <p:nvPicPr>
            <p:cNvPr id="224" name="交大.png" descr="交大.png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>
              <a:off x="7573939" y="303014"/>
              <a:ext cx="1713997" cy="459506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5" name="智普.png" descr="智普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87353"/>
              <a:ext cx="2499880" cy="909358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6" name="魔.png" descr="魔.pn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9797069" y="302992"/>
              <a:ext cx="2574422" cy="453970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7" name="安硕信息.png" descr="安硕信息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3011060" y="0"/>
              <a:ext cx="4064119" cy="1014749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  <p:pic>
          <p:nvPicPr>
            <p:cNvPr id="228" name="阿里云.png" descr="阿里云.pn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885055" y="302939"/>
              <a:ext cx="2091596" cy="463954"/>
            </a:xfrm>
            <a:prstGeom prst="rect">
              <a:avLst/>
            </a:prstGeom>
            <a:ln w="12700" cap="flat">
              <a:noFill/>
              <a:miter lim="400000"/>
              <a:headEnd/>
              <a:tailEnd/>
            </a:ln>
            <a:effectLst/>
          </p:spPr>
        </p:pic>
      </p:grpSp>
      <p:sp>
        <p:nvSpPr>
          <p:cNvPr id="3" name="文本框 2"/>
          <p:cNvSpPr txBox="1"/>
          <p:nvPr/>
        </p:nvSpPr>
        <p:spPr>
          <a:xfrm>
            <a:off x="8132445" y="5987415"/>
            <a:ext cx="8128000" cy="87058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0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j-lt"/>
                <a:ea typeface="+mj-ea"/>
                <a:cs typeface="+mj-cs"/>
                <a:sym typeface="Alibaba PuHuiTi 2 55 Regular"/>
              </a:rPr>
              <a:t>Thanks_</a:t>
            </a:r>
            <a:endParaRPr kumimoji="0" lang="en-US" altLang="zh-CN" sz="5000" b="0" i="0" u="none" strike="noStrike" cap="none" spc="0" normalizeH="0" baseline="0">
              <a:ln>
                <a:noFill/>
              </a:ln>
              <a:solidFill>
                <a:schemeClr val="bg1"/>
              </a:solidFill>
              <a:effectLst/>
              <a:uFillTx/>
              <a:latin typeface="+mj-lt"/>
              <a:ea typeface="+mj-ea"/>
              <a:cs typeface="+mj-cs"/>
              <a:sym typeface="Alibaba PuHuiTi 2 55 Regular"/>
            </a:endParaRP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096000" y="2190115"/>
            <a:ext cx="12192000" cy="933513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t" forceAA="0">
            <a:spAutoFit/>
          </a:bodyPr>
          <a:p>
            <a:pPr marL="0" marR="0" indent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1</a:t>
            </a:r>
            <a:r>
              <a:rPr lang="zh-CN" altLang="en-US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、赛题来源</a:t>
            </a: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宋体" panose="02010600030101010101" pitchFamily="2" charset="-122"/>
              <a:cs typeface="+mn-cs"/>
              <a:sym typeface="Alibaba PuHuiTi 2 55 Regular"/>
            </a:endParaRPr>
          </a:p>
          <a:p>
            <a:pPr marL="0" marR="0" indent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2</a:t>
            </a:r>
            <a:r>
              <a:rPr lang="zh-CN" altLang="en-US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、方案介绍</a:t>
            </a: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宋体" panose="02010600030101010101" pitchFamily="2" charset="-122"/>
              <a:cs typeface="+mn-cs"/>
              <a:sym typeface="Alibaba PuHuiTi 2 55 Regular"/>
            </a:endParaRPr>
          </a:p>
          <a:p>
            <a:pPr marL="1600200" marR="0" lvl="2" indent="-6858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整体流程</a:t>
            </a: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宋体" panose="02010600030101010101" pitchFamily="2" charset="-122"/>
              <a:cs typeface="+mn-cs"/>
              <a:sym typeface="Alibaba PuHuiTi 2 55 Regular"/>
            </a:endParaRPr>
          </a:p>
          <a:p>
            <a:pPr marL="1600200" marR="0" lvl="2" indent="-6858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数据处理流程</a:t>
            </a: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宋体" panose="02010600030101010101" pitchFamily="2" charset="-122"/>
              <a:cs typeface="+mn-cs"/>
              <a:sym typeface="Alibaba PuHuiTi 2 55 Regular"/>
            </a:endParaRPr>
          </a:p>
          <a:p>
            <a:pPr marL="1600200" marR="0" lvl="2" indent="-6858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微调流程</a:t>
            </a: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宋体" panose="02010600030101010101" pitchFamily="2" charset="-122"/>
              <a:cs typeface="+mn-cs"/>
              <a:sym typeface="Alibaba PuHuiTi 2 55 Regular"/>
            </a:endParaRPr>
          </a:p>
          <a:p>
            <a:pPr marL="1600200" marR="0" lvl="2" indent="-68580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>
                <a:ea typeface="宋体" panose="02010600030101010101" pitchFamily="2" charset="-122"/>
                <a:sym typeface="Alibaba PuHuiTi 2 55 Regular"/>
              </a:rPr>
              <a:t>问答</a:t>
            </a:r>
            <a:r>
              <a:rPr lang="zh-CN" altLang="en-US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流程</a:t>
            </a: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宋体" panose="02010600030101010101" pitchFamily="2" charset="-122"/>
              <a:cs typeface="+mn-cs"/>
              <a:sym typeface="Alibaba PuHuiTi 2 55 Regular"/>
            </a:endParaRPr>
          </a:p>
          <a:p>
            <a:pPr marL="0" marR="0" lvl="0" indent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3</a:t>
            </a:r>
            <a:r>
              <a:rPr lang="zh-CN" altLang="en-US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、总结</a:t>
            </a:r>
            <a:endParaRPr kumimoji="0" lang="zh-CN" altLang="en-US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宋体" panose="02010600030101010101" pitchFamily="2" charset="-122"/>
              <a:cs typeface="+mn-cs"/>
              <a:sym typeface="Alibaba PuHuiTi 2 55 Regular"/>
            </a:endParaRPr>
          </a:p>
          <a:p>
            <a:pPr marL="0" marR="0" lvl="0" indent="0" algn="l" defTabSz="8255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4</a:t>
            </a:r>
            <a:r>
              <a:rPr lang="zh-CN" altLang="en-US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、开源计划</a:t>
            </a:r>
            <a:r>
              <a:rPr lang="en-US" altLang="zh-CN">
                <a:latin typeface="+mn-lt"/>
                <a:ea typeface="宋体" panose="02010600030101010101" pitchFamily="2" charset="-122"/>
                <a:cs typeface="+mn-cs"/>
                <a:sym typeface="Alibaba PuHuiTi 2 55 Regular"/>
              </a:rPr>
              <a:t>-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libaba PuHuiTi 2 55 Regular"/>
              </a:rPr>
              <a:t>FinGLM</a:t>
            </a:r>
            <a:endParaRPr kumimoji="0" lang="en-US" altLang="zh-CN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  <a:sym typeface="Alibaba PuHuiTi 2 55 Regular"/>
            </a:endParaRPr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11225" y="1791970"/>
            <a:ext cx="3138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赛题来源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552440" y="1548765"/>
            <a:ext cx="16494125" cy="1209992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安全距离"/>
          <p:cNvSpPr txBox="1"/>
          <p:nvPr>
            <p:custDataLst>
              <p:tags r:id="rId1"/>
            </p:custDataLst>
          </p:nvPr>
        </p:nvSpPr>
        <p:spPr>
          <a:xfrm>
            <a:off x="911225" y="1550670"/>
            <a:ext cx="3138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赛题来源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4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368425" y="2806700"/>
            <a:ext cx="20325715" cy="1037780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515620" y="1484630"/>
            <a:ext cx="3138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赛题来源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218940" y="1124585"/>
            <a:ext cx="19939635" cy="1175702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11225" y="1791970"/>
            <a:ext cx="3138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赛题来源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735195" y="1370330"/>
            <a:ext cx="18007330" cy="120472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11225" y="1791970"/>
            <a:ext cx="3138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赛题来源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911225" y="3381375"/>
            <a:ext cx="22889210" cy="76771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安全距离"/>
          <p:cNvSpPr txBox="1"/>
          <p:nvPr>
            <p:custDataLst>
              <p:tags r:id="rId1"/>
            </p:custDataLst>
          </p:nvPr>
        </p:nvSpPr>
        <p:spPr>
          <a:xfrm>
            <a:off x="911225" y="1791970"/>
            <a:ext cx="3138170" cy="101473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defTabSz="457200">
              <a:defRPr sz="6000">
                <a:solidFill>
                  <a:srgbClr val="181818"/>
                </a:solidFill>
                <a:latin typeface="Alibaba PuHuiTi 2 85 Bold"/>
                <a:ea typeface="Alibaba PuHuiTi 2 85 Bold"/>
                <a:cs typeface="Alibaba PuHuiTi 2 85 Bold"/>
                <a:sym typeface="Alibaba PuHuiTi 2 85 Bold"/>
              </a:defRPr>
            </a:lvl1pPr>
          </a:lstStyle>
          <a:p>
            <a:pPr algn="ctr"/>
            <a:r>
              <a:rPr lang="zh-CN">
                <a:ea typeface="宋体" panose="02010600030101010101" pitchFamily="2" charset="-122"/>
              </a:rPr>
              <a:t>赛题来源</a:t>
            </a:r>
            <a:endParaRPr lang="zh-CN">
              <a:ea typeface="宋体" panose="02010600030101010101" pitchFamily="2" charset="-122"/>
            </a:endParaRPr>
          </a:p>
        </p:txBody>
      </p:sp>
      <p:sp>
        <p:nvSpPr>
          <p:cNvPr id="201" name="安全距离，内容不可超出此范围"/>
          <p:cNvSpPr txBox="1"/>
          <p:nvPr>
            <p:custDataLst>
              <p:tags r:id="rId2"/>
            </p:custDataLst>
          </p:nvPr>
        </p:nvSpPr>
        <p:spPr>
          <a:xfrm>
            <a:off x="911346" y="7725082"/>
            <a:ext cx="22561308" cy="6629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defTabSz="457200">
              <a:defRPr sz="3200">
                <a:solidFill>
                  <a:srgbClr val="FFFFFF"/>
                </a:solidFill>
              </a:defRPr>
            </a:lvl1pPr>
          </a:lstStyle>
          <a:p>
            <a:r>
              <a:t>安全距离，内容不可超出此范围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911225" y="3724910"/>
            <a:ext cx="23140670" cy="756031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med"/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VALUE" val="761*2411"/>
  <p:tag name="KSO_WM_UNIT_HIGHLIGHT" val="0"/>
  <p:tag name="KSO_WM_UNIT_COMPATIBLE" val="1"/>
  <p:tag name="KSO_WM_UNIT_DIAGRAM_ISNUMVISUAL" val="0"/>
  <p:tag name="KSO_WM_UNIT_DIAGRAM_ISREFERUNIT" val="0"/>
  <p:tag name="KSO_WM_UNIT_TYPE" val="d"/>
  <p:tag name="KSO_WM_UNIT_INDEX" val="1"/>
  <p:tag name="KSO_WM_UNIT_ID" val="diagram20208611_1*d*1"/>
  <p:tag name="KSO_WM_TEMPLATE_CATEGORY" val="diagram"/>
  <p:tag name="KSO_WM_TEMPLATE_INDEX" val="20208611"/>
  <p:tag name="KSO_WM_UNIT_LAYERLEVEL" val="1"/>
  <p:tag name="KSO_WM_TAG_VERSION" val="1.0"/>
  <p:tag name="KSO_WM_BEAUTIFY_FLAG" val=""/>
  <p:tag name="KSO_WM_CHIP_GROUPID" val="5e7310da9a230a26b9e88a19"/>
  <p:tag name="KSO_WM_CHIP_XID" val="5e7310da9a230a26b9e88a1a"/>
  <p:tag name="KSO_WM_UNIT_DEC_AREA_ID" val="dedc20925cdc4725a4c327288dd916ab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0a7bd976e7db44ea8a9d0c1cf724ef19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TEMPLATE_ASSEMBLE_XID" val="60656e7b4054ed1e2fb7f9b4"/>
  <p:tag name="KSO_WM_TEMPLATE_ASSEMBLE_GROUPID" val="60656e7b4054ed1e2fb7f9b4"/>
  <p:tag name="KSO_WM_UNIT_PICTURE_CLIP_FLAG" val="0"/>
</p:tagLst>
</file>

<file path=ppt/tags/tag39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4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LIDE_ID" val="diagram20208609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960*540"/>
  <p:tag name="KSO_WM_SLIDE_POSITION" val="0*0"/>
  <p:tag name="KSO_WM_TAG_VERSION" val="1.0"/>
  <p:tag name="KSO_WM_BEAUTIFY_FLAG" val="#wm#"/>
  <p:tag name="KSO_WM_TEMPLATE_CATEGORY" val="diagram"/>
  <p:tag name="KSO_WM_TEMPLATE_INDEX" val="20208609"/>
  <p:tag name="KSO_WM_SLIDE_LAYOUT" val="a_f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27&quot;,&quot;maxSize&quot;:{&quot;size1&quot;:31.1},&quot;minSize&quot;:{&quot;size1&quot;:26.7},&quot;normalSize&quot;:{&quot;size1&quot;:26.700185185185187},&quot;subLayout&quot;:[{&quot;id&quot;:&quot;2021-04-01T15:01:27&quot;,&quot;margin&quot;:{&quot;bottom&quot;:0.02600000612437725,&quot;left&quot;:5.079999923706055,&quot;right&quot;:6.7729997634887695,&quot;top&quot;:2.9629998207092285},&quot;type&quot;:0},{&quot;id&quot;:&quot;2021-04-01T15:01:27&quot;,&quot;margin&quot;:{&quot;bottom&quot;:4.2330002784729,&quot;left&quot;:5.079999923706055,&quot;right&quot;:4.655999660491943,&quot;top&quot;:0.847000002861023},&quot;type&quot;:0}],&quot;type&quot;:0}"/>
  <p:tag name="KSO_WM_SLIDE_BACKGROUND" val="[&quot;general&quot;]"/>
  <p:tag name="KSO_WM_SLIDE_RATIO" val="1.777778"/>
  <p:tag name="KSO_WM_CHIP_INFOS" val="{&quot;type&quot;:0,&quot;layout_type&quot;:&quot;topbottom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false,&quot;fill_id&quot;:&quot;c4c25ca0ca5c40f185466383f79d5c7d&quot;,&quot;fill_align&quot;:&quot;lm&quot;,&quot;chip_types&quot;:[&quot;header&quot;]},{&quot;text_align&quot;:&quot;lm&quot;,&quot;text_direction&quot;:&quot;horizontal&quot;,&quot;support_big_font&quot;:false,&quot;fill_id&quot;:&quot;d48b62735a09469bb829c88fb0d6fc75&quot;,&quot;fill_align&quot;:&quot;lm&quot;,&quot;chip_types&quot;:[&quot;diagram&quot;,&quot;pictext&quot;,&quot;text&quot;,&quot;picture&quot;,&quot;chart&quot;,&quot;table&quot;,&quot;video&quot;]}]]"/>
  <p:tag name="KSO_WM_SLIDE_CAN_ADD_NAVIGATION" val="1"/>
  <p:tag name="KSO_WM_CHIP_XID" val="5ef20bd7a491bb0086638afc"/>
  <p:tag name="KSO_WM_CHIP_DECFILLPROP" val="[]"/>
  <p:tag name="KSO_WM_CHIP_GROUPID" val="5ef20bd7a491bb0086638afb"/>
  <p:tag name="KSO_WM_SLIDE_BK_DARK_LIGHT" val="2"/>
  <p:tag name="KSO_WM_SLIDE_BACKGROUND_TYPE" val="general"/>
  <p:tag name="KSO_WM_SLIDE_SUPPORT_FEATURE_TYPE" val="0"/>
  <p:tag name="KSO_WM_TEMPLATE_ASSEMBLE_XID" val="60656e7a4054ed1e2fb7f9ab"/>
  <p:tag name="KSO_WM_TEMPLATE_ASSEMBLE_GROUPID" val="60656e7a4054ed1e2fb7f9ab"/>
</p:tagLst>
</file>

<file path=ppt/tags/tag94.xml><?xml version="1.0" encoding="utf-8"?>
<p:tagLst xmlns:p="http://schemas.openxmlformats.org/presentationml/2006/main">
  <p:tag name="COMMONDATA" val="eyJoZGlkIjoiMDEwNTZlNjEzZTUyOWQ2ODYwMTJiNGRjNDY0ODUyNjIifQ=="/>
</p:tagLst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Alibaba PuHuiTi 2 55 Regular"/>
        <a:ea typeface="Alibaba PuHuiTi 2 55 Regular"/>
        <a:cs typeface="Alibaba PuHuiTi 2 55 Regular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Alibaba PuHuiTi 2 55 Regular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Alibaba PuHuiTi 2 55 Regular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White">
  <a:themeElements>
    <a:clrScheme name="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00F5"/>
      </a:accent1>
      <a:accent2>
        <a:srgbClr val="7F32DA"/>
      </a:accent2>
      <a:accent3>
        <a:srgbClr val="BFBFBF"/>
      </a:accent3>
      <a:accent4>
        <a:srgbClr val="373737"/>
      </a:accent4>
      <a:accent5>
        <a:srgbClr val="0000F5"/>
      </a:accent5>
      <a:accent6>
        <a:srgbClr val="75FBFD"/>
      </a:accent6>
      <a:hlink>
        <a:srgbClr val="3C87F6"/>
      </a:hlink>
      <a:folHlink>
        <a:srgbClr val="FF00FF"/>
      </a:folHlink>
    </a:clrScheme>
    <a:fontScheme name="White">
      <a:majorFont>
        <a:latin typeface="Alibaba PuHuiTi 2 55 Regular"/>
        <a:ea typeface="Alibaba PuHuiTi 2 55 Regular"/>
        <a:cs typeface="Alibaba PuHuiTi 2 55 Regular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Alibaba PuHuiTi 2 55 Regular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Alibaba PuHuiTi 2 55 Regular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White">
  <a:themeElements>
    <a:clrScheme name="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00F5"/>
      </a:accent1>
      <a:accent2>
        <a:srgbClr val="7F32DA"/>
      </a:accent2>
      <a:accent3>
        <a:srgbClr val="BFBFBF"/>
      </a:accent3>
      <a:accent4>
        <a:srgbClr val="373737"/>
      </a:accent4>
      <a:accent5>
        <a:srgbClr val="0000F5"/>
      </a:accent5>
      <a:accent6>
        <a:srgbClr val="75FBFD"/>
      </a:accent6>
      <a:hlink>
        <a:srgbClr val="3C87F6"/>
      </a:hlink>
      <a:folHlink>
        <a:srgbClr val="FF00FF"/>
      </a:folHlink>
    </a:clrScheme>
    <a:fontScheme name="White">
      <a:majorFont>
        <a:latin typeface="Alibaba PuHuiTi 2 55 Regular"/>
        <a:ea typeface="Alibaba PuHuiTi 2 55 Regular"/>
        <a:cs typeface="Alibaba PuHuiTi 2 55 Regular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Alibaba PuHuiTi 2 55 Regular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Alibaba PuHuiTi 2 55 Regular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Alibaba PuHuiTi 2 55 Regular"/>
        <a:ea typeface="Alibaba PuHuiTi 2 55 Regular"/>
        <a:cs typeface="Alibaba PuHuiTi 2 55 Regular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Alibaba PuHuiTi 2 55 Regular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Alibaba PuHuiTi 2 55 Regular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3.xml"/></Relationships>
</file>

<file path=customXml/item1.xml>��< ? x m l   v e r s i o n = " 1 . 0 "   s t a n d a l o n e = " y e s " ? > < s : c u s t o m D a t a   x m l n s = " h t t p : / / w w w . w p s . c n / o f f i c e D o c u m e n t / 2 0 1 3 / w p s C u s t o m D a t a "   x m l n s : s = " h t t p : / / w w w . w p s . c n / o f f i c e D o c u m e n t / 2 0 1 3 / w p s C u s t o m D a t a " > < e x t o b j s > < e x t o b j   n a m e = " E C B 0 1 9 B 1 - 3 8 2 A - 4 2 6 6 - B 2 5 C - 5 B 5 2 3 A A 4 3 C 1 4 - 1 " > < e x t o b j d a t a   t y p e = " E C B 0 1 9 B 1 - 3 8 2 A - 4 2 6 6 - B 2 5 C - 5 B 5 2 3 A A 4 3 C 1 4 "   d a t a = " e w o J I k Z p b G V J Z C I g O i A i M j U y N z M 3 N z c 1 O D Q z I i w K C S J H c m 9 1 c E l k I i A 6 I C I 1 N j Y x N z k y O D c i L A o J I k l t Y W d l I i A 6 I C J p V k J P U n c w S 0 d n b 0 F B Q U F O U 1 V o R V V n Q U F C R 2 t B Q U F I Z U N B W U F B Q U F v N D F i Q k F B Q U F D W E J J V 1 h N Q U F B c 1 R B Q U F M R X d F Q W 1 w d 1 l B Q U F n Q U V s R V F W U j R u T 3 p k Z T V 4 T j l m N 0 g 4 Z m N l Z 3 h u b F V r N j V w S k R v c U p Q a 1 h q R 0 R L T G Z j c j Z H N 2 p r c z R o U l Q 1 b 1 J J b k t T R U 5 K M U x r U k V o e F V B c E R w W k p H a W k 2 b 1 V C a 1 Z o a k g z U G Z Q O S 9 i S E 5 Z c H M 5 W X k 1 N 1 p x M j k 1 L 1 Y 4 U E h i d H Z m W m F h M z l t N X B 0 b X Z Y M C 8 z e V V C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J E V V h I W V h B Q U F B Z 3 B I N V N G S n J 1 N n V B b H k 4 a 1 Y x T z d p d 0 F B Q U 5 r a n B B R U F B S V h B R 0 x z c m d D O H V m d m N E Q U 1 E Q l F 1 M H V B Q U F B Q k M r a U d t Y 2 d t Z 0 V B S U R D R T J G M E F B Q U F B Q U F B Q U N H a 0 F B Q U F B Q U F B Y 2 d a Q U d B Q U F B Q U F E Q U F R a H B B Q U F B Q U F B Q U h J Q 1 F C Z 0 F B Q U F B Q X d B R U l h U U F B Q U F B Q U F C e U F r Q V l B Q U F B Q U F N Q U J D R 2 t B Q U F B Q U F B Q W N n S k F H Q U F B Q U F B R E F B U W h w Q U F B Q U F B Q U F I S U N R Q m d B Q U F B Q U F 3 Q U V J Y V F B Q U F B Q U F B Q n l B a 0 F Z Q U F B Q U F B T U F C Q 0 d r Q U F B Q U F B Q U F j Z 0 p B R 0 F B Q U F B Q U R B Q V F o c E F B Q U F B Q U F B S E l D U U J n Q U F B Q U F B d 0 F F S W F R Q U F B Q U F B Q U J 5 Q W t B W U F B Q U F B Q U 1 B Q k N H a 0 F B Q U F B Q U F B Y 2 d K Q U d B Q U F B Q U F E Q U F R a H B B Q U F B Q U F B Q U h J Q 1 F C Z 0 F B Q U F B Q X d B R U l h U U F B Q U F B Q U F C e U F r Q V l B Q U F B Q U F N Q U J D R 2 t B Q U F B Q U F B Q W N n S k F H Q U F B R W x Z e U 1 E T H R M Q U F B Q X l C Z E N H Z 0 F B R U 5 E Y X Q y L 3 Y 5 Y n B q e D Q 3 W n Z w Y 1 g z M z c 3 c m R m c j l Q U j A v Z m J i Y j l i c k g z L z g w W G 9 l S H g r d k w 3 N z R 3 b X Y v W T h l T z Z h d X Z 2 c 3 I z N X d N Q W d P S W 4 x T z R D Q U F B Q S 9 H S F V x R k d T c E x p N E 9 K L 1 B S N H d Z b 2 Z m Z W U w K 2 J O M i 9 X N G N P S G R l V 1 Z W M H F T O V h 6 V n F s V n E y N 2 F 0 T m 0 3 Y 2 F P M i 9 h Z E 1 t N i 9 5 c l Z x M 1 N y N y 8 r c W l w V n F x a H Y z N z U 2 L 1 B I S H R X c l Z L a T F k d W x T M W F 0 W F N X M i s 5 c F N a T m 1 s a j c v L 0 h I S H h v N 2 R x e k d q e C t 2 b G k x Y n F u S G p 4 c X B h d G F v a 3 o y e W Z r S k N 6 Z j F j V 0 h 4 L 3 Y 5 V m t B Q U F B Q U F B Q i t Z b 3 h r a W t T N 2 R 1 M k 1 N Y 1 o 4 L y 8 z M z V 2 d n Z 2 e m R 0 M n J U e C t U d 3 B L Y 2 s 2 c G x X c l Z q N m Z 0 M m 5 U e H V m M m d 3 Y 1 B t d D Y 5 Z T V 1 R W h B V F R x M W N 2 W T R 3 e D N i c D F N O F l Z M D Z 0 W E w v U G Y v L z d Y e k o 0 O T J 4 d z Z k T W d j T 2 5 U S X h N Z k h H M k 9 N a V l t S k 1 Z O D k 5 b G l P b j N Q K 2 U 0 V W g 4 K 2 R o O T Z n Q U F B Q T V Z e V l O Q U F B S V N O M j d k N W Z i N 2 R h e F k 4 Z l V 2 W H Q z a l I 4 L 1 h n M G J O d F N h T l d z V U Z o W W 1 T V j d Q e i t W e X V Y T D l P W E Z 4 Y 1 h y c 3 N j Z j A 1 S k 5 Q c W t 5 W k 1 q N z M r Z m J i Y j d W e j U w N j k 4 O D Q 3 U 2 t 4 T T F M a H g 0 M 1 R u b l h l c W Z 2 M z Z x b C s v d n J Y Z n V u W H J 0 R 2 p S S X A w O G V W S z l l L 2 V X S k M x Z n Z q d 3 Z Y e l l B Q U F o a W h E U U F B Q 0 F n c l Z x M V N x d F h y O W E 4 Z W Z P M G F 0 V X F T V k x q e G 8 x M X p U W F h a T m 4 z N k 5 H a j J y U n B r M 3 I z N 2 k y M z I 2 M k V o Q V F y S k l t U G o x Z n Y z c j N W c m w w N 2 4 1 L 3 o 1 N T k v N n N F S E g x U l l X S m h t e j U 2 d D B x V k x x M U 9 u V H B L a 1 R w M D Z L V H c 4 W E R 0 M j d O R D Y 5 Z X U x Z W Z O b W J k e T R V U 1 Z M b G x U N z l 1 M V Z y b H c 1 T F Z 1 M n p E c F h o d z R k M U t G R E I 3 V n Q y N V p 3 Q m d B Q V p F R k l B d 0 F B Q X R h V 0 x W d V V u S n l z N T U 1 N 1 R v O D k 5 c G h j T H B k S 2 x D a V I 3 Z j d M b H k v W D U 1 O S 9 y a m Z m Z k Z P e l p z M l N K T F Z 1 M 2 R v S 1 R E T F h q R G x Y N 2 R x M V Z i d D J i V D M 2 N k t O c T A 2 Y U 5 o Z z h m N 3 Z Y K 1 Y x O T l w Y U Z E a C t y V X F W T T Z j d V N J c W x T c G 9 u Y n Q y c W x k d T N a c T N i c T E x N z Z a d 2 R D N U 0 y b W 1 U N S t l L z I 4 Q U F B Q U l L b 1 E w Q U F B Z 0 l C M C t m R m l o b 2 F F S 0 N 3 d F R h R 2 l v T m 0 3 Y 3 F J c 3 Z 2 b G h M b G l 6 S n N t O W 1 X S k t h b X F w W F h u a 2 x T O U N T N m Z i Y m I 1 Z m t t V D F 6 Y n R p e m J k c z J m Z l B O T j V v e F k w Y V d P M F l 0 W E x o U U 4 5 e H d n d z R l U E t q O S s v Z D d M U j U 4 U G 1 i U E F B Q 0 F u Q k R T Q U F D Q W d Q V G F h N i t w V z d k d T J y T m 5 q N F l N R 2 F L U 0 p V d H E z T G h 4 N n R l d m 5 5 U l B p M U 9 s U 3 B X O G p s b S t m T G w 2 O U 9 p a G h n M G J X d H V 1 d W V Z Y U x W b X l S Q U 1 H R E 5 E e n p 6 K 3 Z s U 3 R Y c W 1 U S m t 1 c m V 2 Y n N r e j E y Y X B r K 2 Z y d E t s U z h 2 b G N t b j k r d l Z a Y W 1 u Y 3 V M R m l Z b U s w Y T l j d S 9 m T 2 Y v O H p 5 Z m t a R 2 h o W D Y 5 T 2 p S d z N w Z W 9 V S U Z 6 W j g v M 3 o v Z k V B Q U F B Q U F B Z 0 t 3 S z k r N U 9 T V W x K W n R D Z 1 F j Y V l z M 2 Q z T X N h W W Y v L z c z O F l Z W S t M a j Q 2 M j d N S j I 3 U F R 1 T k d q W E s 5 c j B 2 d n Z q Q 3 J G K y 8 z b l R z M k 5 F W T Q 3 b X J V K 2 Z P b l U z b n p w M U 5 w M D Z k a k R I R z d O d T N 6 O X g r K y s y b V g 3 O S s x b k h w N m V r b U 1 q T F N M R m l 3 d 0 N 4 Z H V 0 U z Z H M V R t Z W M 2 d G 5 i c z d B U U F B a V p r M E F B Q W d B S V d G a F Z s c n l t V E t Y T 0 9 s Z C s v Z U 9 u T G t p Q k l U R T c x b X J T e G R 1 b F I z M 1 h X W H R l a n Z 1 V E l 5 T X J K c 2 Y v b m x s M V c 5 Z W 5 V M W J 0 e F l r a l J u e m h 6 c n Z Y Z m Z m V m V T M U t W T E Z 5 M W J 0 a 3 k z M 1 h h Y n l w W X R x N 1 p 0 M j F y N 3 h N V E V L R D Q r W H B z M m J W T F h y b D F W c z J a T l N a N V d x c 3 h h Q V F B Q X p r V k l B d 0 F B Q X R M N X Q 5 W m V 2 b n k 1 a k R G Y X Y z N j l a c z J h c F h I a n h t b k x s a T E 2 O U 5 G S H Z k c W U x c T V k b S t W Y 2 p S c z M 5 c m 5 k b C 9 U M G R F b W V 1 M E x G e H N i c W h 4 O S s w Q 1 d Y W E t M V T F G U 3 R Y T G x T W G J 0 M j F T V 1 h Y S 0 p y c n J s R 1 B Y c j A w T 2 p S b 3 p W N T h t V G R j c 3 N 0 a 3 F U T E x y d U 1 0 V 2 t B Q U l C U G h E U U F B Q 0 R n e G N i R 2 F z V 0 t G W X F P a n R i V l Y x K 3 R C U X N X N k l v c n J s Q 2 R P b l g w e E J O U H F I e j U 4 c n J y c n J z M G V m S m t u O G Y 3 b W t r a l N Z T U h E L 2 J h d m 1 Q S E R 0 V 2 9 V V U 9 T R k J J U 2 9 u N z k r a W t 5 T W x J a l I 0 N V V W R l N V d G 0 z Y n B t S E R o b W 4 y N 0 5 t c V d M R 2 l 4 b z B i c D g 4 L y 8 x e G Z m d m 1 s e G 8 4 Z k w r b H N T T 1 I y d X h V Y U d x c T R 1 R G l G a H Z J c k d R Q U F B Q U F B S 0 J T R n V 5 Y k 5 1 V m F z V 0 d G T 2 5 6 N X Q x c X h a W T Q 0 Z E 8 1 Y m w v W X l N R E x O e j U w N X o v U G p 4 Q W 4 x T 3 Q y N 2 R 6 S k V q U j h 5 M z M z N 3 J 0 Z j M v L 3 U v L 3 p I L y 8 r M S 9 y c z Z a T 2 5 l c T F 6 N 0 J o d z h 5 b m 4 z N m E 1 W H o 5 K y 9 j M 0 x W c T B N Q k V S R W V h b G w x N H F V R z B Y d 3 B v M E F B Q U V C c G Z k Q l F B Q W d H R G t D U V N L U X l 4 Z 2 p K S E x s Z j J 2 V k J r W k d R b 0 p D U 2 5 D a X J J N l c x N E 9 o U U l B Q U 5 2 e F A y b 0 F B R k F J a W s 5 S U V 3 Z 0 l h U U F B Q 0 F 6 M i 9 y V U 9 B Q U F B Q U F B Q U p C S F N B Q U F B Q U F B Q U 9 B S W h E U U F B Q U F B Q W d B T V E w Z 0 F B Q U F B Q U F E Z 0 F J U T B B Q U F B Q U F J Q U R F T k l B Q U F B Q U F B Q T R B Q 0 V O Q U F B Q U F B Q 0 F B e E R T Q U F B Q U F B Q U F P Q U F o R F F B Q U F B Q U F n Q U 1 R M G d B Q U F B Q U F B R G d B S V E w Q U F B Q U F B S U F E R U 5 J Q U F B Q U F B Q U E 0 Q U N F T k F B Q U F B Q U N B Q X h E U 0 F B Q U F B Q U F B T 0 F B a E R R Q U F B Q U F B Z 0 F N U T B n Q U F B Q U F B Q U R n Q U l R M E F B Q U F B Q U l B R E V O S U F B Q U F B Q U F B N E F D R U 5 B Q U F B Q U F D Q U F 4 R F N B Q U F B Q U F B Q U 9 B Q W h E U U F B Q U F B Q W d B T V E w Z 0 F B Q U F B Q U F E Z 0 F J U T B B Q U F B Q U F J Q U R F T k l B Q U F B Q U F B Q T R B Q 0 V O Q U F B Q U F B Q 0 F B N F R h W F F B Q U F B a G V M c G Z k R l F B Q U F B U U 9 a d E l B Q U l E Q z h J W G R C U 0 N M Y i s w d U F B Q U F B Q U F B S U o r T T h U d 0 F B Q U F L S H p O c E F B Q U F B Q U F B S E l D U U J n Q U F B Q U F B d 0 F F S W F R Q U F B Q U F B Q U J 5 Q W t B W U F B Q U F B Q U 1 B Q k N H a 0 F B Q U F B Q U F B Y 2 d K Q U d B Q U F B Q U F E Q U F R a H B B Q U F B Q U F B Q U h J Q 1 F C Z 0 F B Q U F B Q X d B R U l h U U F B Q U F B Q U F B Q U F B Q U F B Q U F B Q U F B Q U F B Q U F B Q U F B Q U F B Q U F B Q U F B Q U F B Q U F B Q U F R Q 0 F 3 e H Z N Q U F B Q W 9 m T n p k Q 1 F B Q U F B Q U F 3 Q U V J Y V F B Q U F B Q U F B Q n l B a 0 F Z Q U F B Q U F B T U F C Q 0 d r Q U F B Q U F B Q U F j Z 0 p B R 0 F B Q U F B Q U R B Q V F o c E F B Q U F B Q U F B S E l D U U J n Q U F B Q U F B d 0 F F S W F R Q U F B Q U F B Q U J 5 Q W t B W U F B Q U F B Q U F B Q U F B Q U F B Q U F B Q U F B Q U F B Q U F B Q U F B Q U F B Q U F B Q U F B Q U F B Q U F B Q U F B U U N Z e n d Q Q U F D Q X d z Z m R u U U F B Q U F B Q U F C e U F r Q V l B Q U F B Q U F N Q U J D R 2 t B Q U F B Q U F B Q W N n S k F H Q U F B Q U F B R E F B U W h w Q U F B Q U F B Q U F I Q 0 R V N 2 d J Q U F B Q 2 N 3 O X d t c W I y U D d j K 2 Y 4 M k s 3 N U Z w W l Z C V U J B Q U F B Q U F B V V F 5 Y n k 3 R z I z c z M x M H M 3 d E t B Q U F B Q U F D Q U l H Z E N K W E 1 z a D R E b X B H U k s y V j B s Q U F B S V R x e E p B d 0 F B W U h H N U p T M 0 x Z W W N Q S l Z k c V V W V U R B Q U N L R j B J Y U F B Q U F i N n R 5 Z U 8 v d E l x c 0 N B Q U F B Q U F D Z 2 V E T 2 x 6 N 1 E x b m Q v c W R G b 3 l Z W F p Y Q n d B Q W d o Y 3 p h U U F B Q U x 5 N F V p U 3 Q 4 U E h H S n N t V l h O V F Z B Q U N B N G 9 P U U J n Q U F J Q 3 R m d D l q b X R 0 c 0 F B Q U F B Q U F C R n k 1 U T U w O T Z V M m V x V U t K b U w 3 Y T R L Q U F B R U 4 y Y l N B Q U F B W k 9 G S 2 x M V D Z u Q T N S a 3 V 1 M F h k V U F B S U R p Z 1 p B R 0 F B R E F 0 M 1 B Y c F Z t Z D d W N E F B Q U F B Q U F B b 1 R L Y X N a S k l r a 3 l L W l M r e X V C Z 0 F B Q k w 5 U X V 3 c 0 F B Q U J 3 S m x l O F p O W k t 1 b F J 5 b m J D N 0 d n Q U F F U H d J Y V F B Q U F M S z N Y R k p s d T R z Q U F B R E Z n O H Z 1 Q W d B Q V F E Q X l I M G x x Y l h j V j h Q S 0 Y 1 R 3 B x Z H h F Q U F D Q j d o R F F B Q U t B U U d H T j N C Z k R G e G U 5 K 0 F B Q T R H T z F P Q U F D Z z B C R F Z P Q V B S R E F B Q W d Z R m J j Q U 1 B Q U F B Q U F E Z 0 F J U T B B Q U F B Q U F J Q U R F T k l B Q U F B Q U F B Q T R B Q 0 V O Q U F B Q U F B Q 0 F B e E R T Q U F B Q U F B Q U F P Q U F o R F F B Q U F B Q U F n Q U 1 R M G d B Q U F B Q U F B R G d B S V E w Q U F B Q U F B S U F E R U 5 J Q U F B Q U F B Q U E 0 Q U N F T k F B Q U F B Q U N B Q X h E U 0 F B Q U F B Q U F B T 0 F B a E R R Q U F B Q U F B Z 0 F N U T B n Q U F B Q U F B Q U R n Q U l R M E F B Q U F B Q U l B R E V O S U F B Q U F B Q U F B N E F D R U 5 B Q U F B Q U F D Q U F 4 R F N B Q U F B Q U F B Q U 9 B Q W h E U U F B Q U F B Q W d B T V E w Z 0 F B Q U F B Q U F E Z 0 F J U T B B Q U F B Q U F J Q U R F T k l B Q U F B Q U F B Q T R B Q 0 V O Q U F B Q U F B Q 0 F B e E R T Q U F B Q U F B Q U F P Q U F o R F F B Q U F B Q U F n Q U 1 R M G d B Q U F B Q U F B R G d B S V E w Q U F B Q U F B S U F E R U 5 J Q U F B Q V V r Z l Q w Z E I w N 2 R r e V N s S m F X W m 5 N M U F B R E F h U W h w Q U F B Q W N p R X B L Y 2 w 2 M 3 E 5 Z l A 1 M D h l V E x Q N X p o O C t M R H V 2 d n R 1 c G F h b W F 1 R E F n V n E 5 Z X J V L 1 N 3 U U F B Q U d P a 0 F Z Q U F P V E E z Q 2 F a U 0 1 t R T J s M k p M M G V Q S H R X R U N S U F V w a z B i T l c 3 Y 1 d K R 1 J r W X F L a X Z M Y T U 5 a X h Z N W 8 2 Z G F v N m R P a W d a c z J h c V V P S E R u c m h o U m Q w K 3 Z S c G E 1 O X Z 2 d m x H R F J z M l Z H S m l v c y 9 Q a V k y T l Z l Z k 9 u W l d S a 1 N G S i t 2 S E h I K 1 Y y d S 9 O Y 2 I x a F l t R E l 5 T W x T c V Z D b k 5 u V H R Y T z N i c z h L b 0 R B Q U F V Y j Q 3 O G h R c 0 F B R G h H Z T B t a k p C M l h 6 R E p K c X l S d G s x d 3 A 5 c F l s d W Q x d U R S b z B T S z F h d G R L e V p j d F V 2 b n g 1 S F Q 1 O F d M L y 8 v c n U x e j U 5 L y 9 x b D c 3 c m x I T j k 1 N G 8 x N T U 1 U l Z W c l Z w V m h 3 O G Y x c H c 1 Y 3 p S b z B D Q X R Y T G h R N G V I a E Y v e X N s U 3 R Y S 2 p J e V V p R W h 1 Z n Y 3 c l l 5 T U R M V n E x U 3 J M Z G 1 P T U V o T V R G U m t a Y V c z c j J M R 2 p s a T F i c H N x V k s r Z n E z Q U F B Q U F B Q W 9 G Z 3 l 6 M H Z H b l B j N E t a a 0 Z r d W t n b V R M W k h H Y 2 t V N m k r L y 8 1 N z A 2 Q k J B M 1 B z M k x G c z l 4 a z d k c X d a T 2 5 T b 3 l j a k k 4 T n F l b n A 1 d S t 2 W H J a K 2 J N b V d P T U 1 X Y j M 3 d D J t U V l N R 0 p p R W h J Y 3 M 1 V H A 0 O G F T S W l J a 3 l q U m 8 y c 1 I 0 T U d E Y n h l W n o 0 K y t P Q U R Z N H d 4 Y n J m Y k 5 H a l F J T X U 1 R W h N V H p j M D M z M X l R T H p 0 Z n p 2 N 3 N B Q U N B a 3 p H V E J n Q U E 1 R l U 1 U 2 Z l Z m V T U k l a c l d r R l p J K 2 t s e n h S V l Z F b F N w V k Z C W V d w b G 1 6 W n V t e H h 4 N V R t V E x l Z V Z G e W N y S T J i O T Z z V 2 J O b X l l V n l l Y j B Y R W h L a W J 0 M j Z h Y 2 1 T S l J v M m J G a U 9 u L 1 B 5 e X k v c j F s d H Y x Y l B Q U G 1 0 d G E 5 a X d v V F p z M k t D S 0 Z T d m 1 x Z W F 3 c 0 R D b H B h V X B J e U 5 E S V N F a D J y S m x p K 3 J X c m F 0 S 2 x T c m w 2 V H o 1 b D l 1 Z z V y e H Z H T W R 4 S E 1 k e E h N Z H g z S V d Q K z B u U 0 R a T E x k K z h 3 Y 2 9 V M W F R Q U F D Q n B a W n J 4 a z g 4 a k x j U n A x Z 1 E r O V N G S i 9 T Z T l J K 2 t N e W I w d W 1 s O S s v T k I v S 2 x T d W 5 m L y 8 3 M z l x N m R h c z Z k K z Z z a F F z W G V x M H A 4 K 3 V 2 d j h y d G R x d E 9 u V G 8 r a j Y 5 W n M 2 W i s v L z E z Y T U w W l h 6 N z U 1 Q k 8 5 L y 8 3 N 0 d q b H l a T D V x a k l 5 T T l I c W t w Y V d w Z l B u e U 9 u S G l o R k p T V W p S N T h t V E Z 4 Y 1 h s N j l 3 Q U F E a k 0 x W k o 4 L z A 4 W H V j W k 1 H Z 0 F B N E M 4 a G t p N l Z W R 1 N M c X p S d j N s e n Z 2 d n V 1 M 2 5 6 e l R i M 3 h 4 a H R h c 1 d L R l p z N m N x V H A x N m l n O V B W M l N z c 3 l p e V p T N V B i d j N K Y W x 5 N W N x Y U 5 H b F N u b W U 2 c E t l b n E z V H A w b 3 F P a n B i a 1 d h T 2 1 h Z E 9 t S 2 x X c W x D c F Z x c V R Z M k Z o O T k 5 M T N x b H U z c n E 2 O T l 0 b z h u Y n R n Y 3 Z o a U 9 Z N 2 p P S T d q T 0 k 3 a j h u M m M y U 2 Z w R 2 t t c 2 h s O U F o R F F B Q U F T T n d 2 a k Z 6 R H l 2 b k d m V E p F b U t s c l J h M G 5 M S m R l T E 1 j Y l B 5 V j B 2 Z W x T M W J W b 0 1 I R D l a Z G Q 5 M m x 4 e D k v W E 9 Q R 2 p k T 0 t G U 3 R V c l Z v M W h Z U 0 V h U C 8 r L 1 d y V X F G R 1 c 0 M z c r K 1 d m V n F G R W p 4 N U N t V n E x Y S t 0 d m Y v c W J H a l J 0 b m V h O W R 1 M 1 p a d H U z W X N V T 1 N s S k N R b 0 x K b H k x c m J r N U 9 U c l F X S 3 E x Z X Z y b S s r K 1 V Z T E Z p e l F 6 S m t 6 O C 9 6 M U F n Q 0 E 0 R V Z J Q X d C Q V F E U D F K V V Z L a X B G Y 1 c 0 d m 9 R e E 1 r Y l p L M D B 2 T n d P Z U p 2 e m N x V k s 2 Z j c 3 c n R Q U T R Z T V V V W k d o a T Y 2 N k N K R l J r W n E 2 Z E t s V 1 V L Y T l Q U j B y V n k 1 V W 5 m Y 2 N j Y 0 Z 6 M X U r Z k h r c m Z N b D B v V F Z w L 3 Z 6 e l Q x M T I y V 1 h X N j F P b l R s b W h U Y j E 2 O V R S N z l t e T F i O T l l M T E 5 L 3 Z k T F M w b F N 5 W k 1 t O G Z y a 0 F B Q 0 F J c 1 N Z T k F B Q 0 J M V k x T V E V u Z E N 2 b H p U c 2 x 6 K y s x K 2 t p N l R Y S j B s M S t 0 M k J q V D c 5 d T N U Z i 8 3 e k h 4 M D Z k R W p w N m V r N m R 1 e V k z b m 5 u S F R W c D B z U z Z W Z m F Z T V d P M G Q r O W V U W j Q 4 V 2 I v O T l w d m N i c m Y y N 2 R 1 b l J 4 N T V S Q z Z Y U 3 d N R 0 R Q Q T Y 1 N G t U S j N U c z J E R W R P M 1 p N e D Q 4 Z n o z Z H R C d z R j M E 5 W W F g 2 M 1 U x R l J K M H U 3 Z H U x V 2 x T a F Z K b n N X R F U x T l R O W H o 0 Y 0 V u U z F L b F Q 5 Z G x u b i t Y N 3 N 3 Q U F R U E J n S m c w Q U F N a k p k b m t D b 0 h X U 0 s 5 W H V Z c z V W c m x 3 N T d k e T V V M H V Y T H R Y c D A 2 Z F Z z V 0 p G d F d q U l F t U E h q c l g y c V Z T c G t s N S 8 v W F h O b l R 0 W G Q 5 O T l 0 K 0 x p N G h R Z U h x N C t m Z n B v N n R T c E N n c 0 w 4 e n B u N T g 2 Z H J l Z m g 0 Z U g 2 K 0 9 P U D g x W G J G M T k 4 b 1 J 0 d n Z G R l B Q d m 1 r d G 0 z Y n B y Q 3 d N R D M 5 O U 5 N N m V Q Q 2 d Y b j c 1 W l Y x L y 9 m W G F 1 b l d y N 3 J 6 e l R z W E d 4 c X A 4 K 2 Z M N S t 5 W U F B S U N n U W t n R E F B Q n k 0 R n B w Z H d Y W n F W U 3 B r c U t p b 2 5 L M T M r V E p r e V Z K d T N i d D B 1 a l J v M 1 g 2 O U d t Z F B I b F N w V X V Y b G p G R 0 4 5 e H d n M 2 J 1 M 0 p u b D J G Z G Z m V l d M R m k z S 3 N q M D h Q R n h k d W 5 U e C t Y b n I x c T N U b G k x Y k 5 I e j R j U F h v M F V O d X Q x d W h v Y U U 2 Y 3 V T S U J n M G F w S k V q U i t y N j Y 2 L 1 g 4 T 0 h E V m I x N m R S M D R j R U E x Y T l i T T J 4 Y 1 B B S U N 6 e E V v S 2 s r U z J 1 e E F B Q U F B Y m 1 a R m 5 i c G Y 5 b 3 Q y V m V Q U G N 3 d H V K a m g 0 O W F p W k 1 t R 0 J h d F d w b G 1 q U n B Z c j c 4 O G t 1 L 2 5 q O G 1 K c 1 p N b V R J b H k v W m R 1 M 2 F a e F l z W F c 2 K z N i T m x p M n J W c l o 1 N T Y 2 a W 0 v Z n I 0 d j J k O S t I U U F B T 0 V r K z d 3 S U J B Q U N j d 1 l 5 V V o w M m F t W k x y R W J 1 c k 9 j c 1 R D Q l R Y V 0 N B O V B W M G x T c F N 3 d X d 6 T D J S d F k 1 Z m N P W U F B Q W 9 D a X d j R E F B Q U l D Z k 9 T b W d B U U F B Z 1 l P U U J n Q U F B Q U F B R k l D c E x K b H F r d U Z 2 S 1 F x S W t B W U F B Q U F B Q U J U R U 5 r b U h K Y k V T Z m d F U j B n Q U F B Q U F B Q U R n Q U l R M E F B S U V 0 U n A 2 R m c 2 U H R M Z 1 F B Q U F B R k U y c D N B U U F B b 0 N C Y 1 d 5 V n R 0 Y n N L Q U F B Q U Z C d 3 p h U U F B Q U F B Q U F C e U F r Q V l B Q U F B Q U F N Q U J D R 2 t B Q U F o b 3 B y N W t S a 2 9 t d 3 U 1 S 0 F B Q U F V R E N F T k F B Q U J M W k l l U l l P N 2 1 a M 0 l R Q U F B Q 2 d Z U W h v Q U F B Q U F B Q U F I N E 8 1 T 0 F B Q U F B Q U N n S U d J b G h V b H k y M T F J b 0 N P a 0 F R Q U F B Q U F B Q m V C c V l Y Y 0 Z 3 W U o y S n d B Q U F B Q U F B Q W N n c E F F Q U F B Q U F B S E F B U W h v Q U F B Q U F B R k F B c H J K a 3 F r b W 1 o T j J W Q k R w Q 0 d n Q U F B Q U F B V U J E Y k p C M l d W T l B 1 U W d J Z E l R M E F B Q U F B Q U l B R E V O S U F B Q k R Z W W l U T m x C U n R k e U V B Q U F B b 0 d H N 0 J E U U J B U U h O d G x i V F Y 3 a W 9 B Q U F C U W N N e W t B U U F B Q U F B Q W N B Q k N H Z 0 F B Q U F B Q U F B Y 2 d w Q U V B S U t D W i t w S V p L W m t J d X l z Q k F B Q k F 3 U k R T Q U F B U T J D T G x X V G k 0 b T k y R k F B Q U F v R 0 F J Y V F B Q U F B Q U F B Q n l B d X p z Q k F B Q U F B S U N D a U p V V U p z b H R k e U d C a n B B R 0 F B Q V V H c G Z M N 2 d v Q U F F R G h j N 1 d 3 d T R K Z 1 F i c 1 R B Q U F v R E Y v W V h R Q 3 k r T m J 1 Q W d B Q V F N N l l T U U 1 B Q U F x Q n E 2 b m R G U U F B Q U F R Y V p 0 S U F B Q U F B Q U l B Q 0 1 K V W x V M D B 5 S m V 5 d U p O Q V I w Z 0 F B Q U F B Q W d J T F l K d W 1 3 c E p w M k Z 4 T G 9 D R 2 t B Q U F B Q U F B Q W N n S k F H Q U l E Q U Z p T n B w c V J v d X d z Q k F B Q U F B Q U F B Q U F D Q W J j d y t 5 U m p K W E d O M 0 p Z R 0 9 t V F F B Q U F B Q U F B Q U 9 R R W d E Q U F B Q U F B R G d B S V E w Q U F B R U 5 G T m Z N a U 1 s R T J G M 0 p R Q U F B Q 2 d Z U W h v Q U F B S m J w R H d M Q j N l e n V 4 Q U F B Q U F V R E N F T k F B Q U F B Q U N B Q T R U Y V h R Q U F B Q U F B Q U F o b 3 N a T E N K T G 5 0 T G l U U U V k S U F B Q U F B Q U l B Q 2 N M V 3 d 1 N E p n U W J z V E F B Q U F B Q U N B Q X h E U 0 F B Q U F B Q U F B T 0 F E d F R q a 3 l I M G x x Y l h j V l F l W U x 5 Z F h V N 2 l J Q U F B Q U F B U D V p S 3 N 1 V E x 4 e V J Y T 2 w y V n h Q S U N H b X l a Z X F K Z 0 t Z d 0 5 M Q z d B U D h p e U h P Z 0 l B c 0 N H V 0 1 P R k d S a k R B Q U F v T U M y U 2 J w R 1 V t M U o r M j J 1 S m F E U j d w U z l M c E o w L y 8 y U 0 1 U d 0 s r c G c 4 M m Z x K 3 Z t N 2 J U N 1 J 3 Y 1 B I c 1 B F M 3 N M c 0 R Q R 0 d Q T 0 U y e G p E Q U F B Q U E 3 Q l R K c n N E W l N r L 3 Y z d E x p U H d H U 0 1 0 W G 1 5 O W Z O U E d V Z 3 F O T V h a W E F F b H l 1 Z X l 1 b 1 B B d 3 h w e k J v V 0 1 z U n R K T V N k R j J G d 0 l B Q U l D Q 2 N l Y X Z t N 1 l 6 O V N S O V h i b X k 5 T n R 2 V W d q e m p R c m s 2 N i t s K 3 Z V b F N V Y 2 t Y U 0 c 1 Z 3 V o e T A z U H B 6 Q V c w T T V 5 O W d I Y m 9 w W F M r T U 1 h Y 0 p E a k h H Q U F B U U V H W m Z i T G F u V n k w T 3 h V Q T h Z T n Z Y U 1 N w U X d j Q 0 d u O T Q 5 M T N y N m J y Z 0 N t Z 0 F B Q U F B Q V B B Z k l n a m Z h S F h 5 a y t M U T Z n U U F B Q U F B Z 0 Q 4 U T B t U m g 2 a 2 1 x W G J t e T F M S 2 w z Y l V F d n Q y N 3 B m M m V 5 V z V I S k c y e H R S Z 0 F D R X F t d m 1 S R 1 N p Y k M 3 a 2 9 B Q U F C U U 1 J U T B X Z E h x N U V l M E 9 n R k F v W X V V W i t I Z 2 J u W V h B Z 0 F B Z 0 l J a G h z a U t W a W M v b 2 R V S k F B Q U F B S U R j N H h i Y 1 h t a D E 4 a W R h b l F B Q U F B Q 2 d X S W l W R k N i S m J Y Y 2 h n W T Z R e G h 1 d F R u N U V x e E 1 B Q U F B Q U Z B Z X V G b l p Y R U N 5 S U l y e l I 2 d V F u d E R v Q k F B Q U F B S k E z a E R R V 1 d w M z h p V l l u Q U F B Q U F B R H l o c E R t T E Z x Z C 9 J a F d K d 0 F B Q U F B b 0 x r e G x 5 V l N U V E F t N 0 t 3 b D B 4 Q k Z u M G V y a 0 o 3 U T Z B U U F B Q U V D e H N r M 1 N Z V W s x N 1 M 0 a z B C S F N T S 0 x W e W I 5 b 2 R R S U F B Q U F B S U 8 4 S W F U e G 9 k Z k l q V 3 A w Q W 9 F a k Z T S m 9 w S 2 R y d V F n Q U F B R k F 3 M 0 l M Y m c x W W 5 Q N k h W Q 1 F D S 2 1 t d X J w S z E y V n d F Q U F J Q 0 N Z O T R J c l U 1 K 1 J h c 1 R B Q U F B Q U F E N V E w a E R x N U 5 m M G V v R U F B Q U F B R U Q r R U V 2 U T Z 1 U T N 0 R G 9 C Z 0 I x T W Z j b U 1 s R X l F M 1 p V Q U F B Q 2 d Z S X A 1 U 0 V P c m t 6 L 1 I 2 Z 1 F B d G 9 p V V o r S G d i b l l Y Q W d B Q W d J S X A 1 a U V O c l U 3 K 1 J L c 1 R B Q U F B Q U F E N V Y 5 e n Y 3 a 1 N y a z U v U T Z n U U F B Q U F B e F Z h c 3 B E Q k p i c n N M Q 1 h U R k 9 L U 2 g x Y 2 1 m Y U h V Q 0 F B Q U F n T 0 x L M W N M d U N v S k Z j V z d 5 b 2 R Y S m o y a D F B Z 0 F B Q U F D Z 1 l J c H p Q R U d y a z U v U T Z n U U F B Q U F B U U 1 F V j A 1 Q 0 d W a W Q v b 3 R V S k F B Q U F B S W 9 6 V T F r e T F T U l R 3 d T V L Q W w w e E R X b G 9 k Z k l u V 3 A w Q U F B Q U F v R m p i S n V t d 3 B K c D J G e E x v a W 1 0 R V V X e G F u W k t U a 3 d 2 M S 9 M U T Z B U U F B Q U F E Z 0 g 4 V X d w Q 2 5 h V n F l R E J 3 L 3 F r M D g r e W R N e G U v Y n N 5 Z l c r U j Q 4 Z T F X K y 8 v U 1 p K a W 9 5 T W x D U W R P S E J B Z i 8 z M W x 4 S V R F O V d 5 W l V 1 b H B x Y j Z Q U G J q a n o v T 1 U x M i s w T 3 J r U E c r O T l a Y m k 0 K 1 B 6 Z E V 6 c j F x M n p m Z S 8 w N m R Q N j R Z Y 2 Z 0 R 0 h E Q m 4 z L y 9 m Z l c 5 a 2 N l Z W N U b i 9 t U E d q T W 5 U W j h N W m p o N D l x d W 5 U c H l z d E x h M 0 l Q a k 1 t S n N i N n Z O Z G V l M D J K a V l u W j d y d G x 5 e F l k U F h y V W V u M 3 p 6 V G Q 3 d m I 5 d T N U c n J 6 O E p p S 0 V i U 1 R F b l J k a G N D Q U F D Q W d p b U 9 0 K 0 Q y U z Z 2 V E 4 5 O T h v M 3 Z 2 d l Z m Y n Q y O V h x V k t s S k V s c j E 2 N 1 Y v U G 5 6 Z G V U S U V U M z g 4 T U 8 2 N T U 1 N 3 R I a n h Z b D E 4 O G N X N j l k W m J j M z N 1 Q n g 5 O F V O d T N i N W N r T l d 6 W V V K Z G Z m b m 1 X Z m Y 3 N j Z 5 L 3 Q y T E Z E M j d a d D A 4 Y U 5 H e l Z 2 M 2 p 4 S m t q R k d V N l p N M G J C a H c r U j J 1 M 1 h W V l Z k W j l a M X Y v U G p 4 a W 8 2 T 1 Z 2 Z n U z W l d S a 2 F F U U g 5 K 1 F 1 T G c 0 Y m R x M E t k d G F n N m Z W e W R 3 b X l T M 3 B F O G 5 s d H J z Y V g z S X o 1 b H E w Y U t I W n M y Z n I z V E 0 v b U 9 u V H A y d n Y z c j J h T l d 1 V 2 p o N D l x a 3 F W S 2 t u e V h K Q i 8 v d m 5 u U G 4 v b W t 0 U z l l M 2 N s S n l j c k t T b E p w V X V Y V n N X S 0 Z W V z V j b V c x Y T l k T 2 Y v L z c z e V Z K b j M z M m 1 j O W p k K z d j b V d W Y i s v Y n Q 5 Z W V m Z i t x e X l 5 N l R K T 3 Q 1 Z W 5 w N m x 2 R V p H U m t a c E V H U H M 4 Z l l K W m R j b 2 0 r L y 9 W W m p 4 b 3 h S M z c 1 O U 5 Y c j B h S i 8 3 S l N V b G F l Z k 9 u W X F M a T F Q b n p w M n Q 4 Y k J u e n g 1 O T h z a 2 4 2 d D I 3 d H l U S j d Y W X J J U 0 Z C N W N 1 W G x 5 U U 5 I V H B V T G M 5 S n h 2 Z n Y z N j l I S D M x V V M 1 Y 3 V W W l V x V m J S L y 8 z N H R Y Y n B V R H o 3 N F l M W T F E a G 8 w U 0 5 P b V R k T j E x M T F u Y l V 0 T V R O U n p 6 e j J u d l h 2 M 2 F 0 c T B h U V g 5 T m d R b z E x W k p X K z J 1 Q W d B Q U F B V l h I R U 9 h U W 1 s M W l v M k 4 x Z V R K a y 9 Y c 3 M 4 K 3 F a Y 3 V X U 2 s 5 U D E 0 a 1 R K L 1 R C Q n g 4 b 0 5 E U l U 3 N z M z b n J Y d n l a T W 5 y U X V Y V E 1 1 W E w 5 Z m Y v d m E z T E 9 j T k N R b l I r d l h y d m J Z Z F A z N W M z Y n Q z b C t T N W 1 O N n l a W X V P S E R r a V N k c T d k N j l x M X F 5 c G h n M G J h c 2 F N R 2 F w W H I x N n U 2 b C s w Y U p F c V Z L a V F a W H R P T X l 5 Q 3 J O V 3 B 2 Y V J S a 2 8 1 T F p w b W t W W k s y U 2 E 0 V W U 4 d k s z d m x q T G k w d F R V O C 8 v Y l R X c k Z t a m 4 z N z Z T Z l B t e l Z Q b H l w V l Z y V m 8 x T l d 2 V 1 R B T U d E T k I 3 N z c w b l k 0 e n V 1 T 0 9 P Y k F N Y V N U c H k 1 S W l p b z Z O O U J u d 1 p H U m t 5 e H B Q S H B h Z W 5 x M F N K Q z Y 4 T n R u N z l l a 1 Z H U m x w a n V Y b n o 1 b H E v Z n I w M m J 0 e W 9 Y Y n Q y V 2 F I T W h n M G I 5 T T A z M y t U b j J 4 R U l I R D N H U 3 B V c X B S a 3 p a b W p j d U h H N j d y c n J z c D F w M T d o e F k r d T V N Y 2 F h L 1 p L U m t T S E o 4 M m V a N V B s W m Z 2 a m h o M 3 I r K 2 V l e m 5 D T T V P V m 5 q e D Q v W F F 3 O D l w Q 3 B W c W t q e W h E Z 0 R C d z V V U k V T R T Z 0 U 3 B r K 1 d Z b G k x Y n F r S 0 Z D d H E 3 Z D Y 5 W F N C T V R F N k 9 5 W m N 0 c X l a S W w y U W J T Q U F B Q V F L Q W 9 a a U Z O N G J V N i 9 m W F h Y O H J J e U Z C a 1 p L U k t s a X l w a 2 l W T D Z z V V h Y O V R R b 1 V Q V n Q y O W Z h N y 9 V M U Z U Z G Z Q U E 5 Q b W V u Z E 9 y V X l k c W 5 V N m R P Z X Z u b G w 2 M z N E a H c 0 b 0 1 H R E I x d n Z k K 3 p Z V V p M V X M y Z F B T Z E t 3 W W N P V W 1 K a W 9 D U k 1 t U 0 p J K y 9 m U l R y V n U z V H F W S 2 x W S 2 5 U c D J V a 0 p D Z 3 R M U T B q U m 8 x U 2 9 z W E w x W m N Y S n d T R W h M V X V u V n J W Y W h R U V E 4 O D h F Q 3 V M c m J Q R m F T d F R w Z E t H b k x t Y 1 V v e U t 5 U 3 R s T F J G Y 2 1 Y Z m k y R 0 Q 4 O G Z j c T Y r K 3 F w M D d k M n J F a U J F N m Z Q a X d L b F N v b 0 x G a n g y c k d q Q m w 2 L 2 Z Y W D F i U n B V M z M 5 O W R j c V g 3 N j h O Y U 5 s e V p J b G V 1 d X R 0 M 1 R x M U N s c i 9 L M W R 1 M W F T c 3 I z Z z d k b X p w M U p U V T V X Y W 1 x b 3 V Y Y m 9 v S l N W R l p j c V V z Z D Z Q a j Q 5 W G x 5 N W R y T 2 M 1 e m N T c V V x V 0 t O b X p Z W U w z Z X Q y K 2 Z 6 d 3 Y w S U 9 Q S U 1 k Y T R j V 1 B 0 M k x G R D g r Z l B 6 L 1 V 4 d F d 2 W D F z S 0 Z D e V h K b W t F e m V Q Q m d I V D k r W F B I e D h U T E d x S G Z 2 M 3 J y M D B r c 1 Z G U l V s e V J Q b V R K Z 3 d R Z F d x V l Z P L 2 Z 2 M n N j M T F 4 e F J W N j V K R k h O S E x r U 0 V W R l J h b D Y 5 Z X J X Z X c 4 O D h J Q k 9 u R G h o d l Y 2 N m R L b l M w a m d D L 2 0 w Q U F D Q U F T V V J C V k 5 L c 3 N G c V M x V l o 2 N 2 J Y W G F 1 c l V x Z m 4 0 R G d B Q U F B Q W 9 Z b W F D W k 1 6 O T l 4 c 3 Z 1 M 2 Z 2 T m c w Y U 5 E Q W Z m L 3 l 4 N m R H a m g y b l d y S m t a U G 5 5 N E 9 Y S G l o T F h Q e V p N b n p l a l J v O D N O T j k 5 c 0 9 u Y n N h U D d 6 b i 8 r W U J n M G F t S l N V R k d P T U 1 R M G F O U E I 2 Z l B Y V l Y 2 W m Z 2 M z d H N 1 h a N 2 Z W W k t T b 3 B w M E t D Q n l V b X p a c z J z N T Q w Y U 5 m S j Z M e j A 5 U G N 2 K 3 Y v e n l p e G s w Y U p C c D J y U 3 B t V G R 2 b m t s S V N E Q k x s a X d 4 R F J v M E 1 I L z g 4 W W N 4 e H B q N T g r Z W J G M T U 0 d 2 V 1 N G l J Z 0 l Z N H d 4 M 2 J w M T g v c G F u M z M y V 2 V 2 N W h B a 1 R z c T F 6 O G 1 S a l B Q T n B 6 S 3 Q y L z J R T H p q e C 8 1 b X Z K N 2 5 G Y U 1 r c 2 s w M V V 5 W m M 4 N X p r Z z U v a m g 5 S 2 9 3 e E Z 4 c 2 J h K z Y 4 O D A 1 a m p E R z l l d l d 5 L 3 Y z V V U w K 1 o v d j M 3 b X h N b l R w a F d y V n F a M j I r L z N X e m N 1 T k g 2 b k 4 5 L y 8 5 M 3 J 2 T V o 0 a j h I c 1 p P N 1 R w a z B i c i s y d F d y W H k r Y n h S b z B h b V Y 2 O W V w b G V 2 W H R h N G p v K 1 B O M T I 2 Z E x I M k d U U m 9 r T m 0 v Z i 8 4 R l B 6 c z d a M z l l V G x T M F l 5 e X Z 6 d j J 6 S m l J a U l z d m o v U D F P b k R o a G 1 q Z H Z i d n I z N z I v N j k r O X Z q W W R 1 M 2 J w W i t 6 N y s r T 0 5 l M j F K U 1 V z e m p q e j l 1 Q m c 0 Y 2 F C S V N F b n p X c 1 h E a F F 0 T 3 l a V X Z 6 N F l j Z l p u a 3 Z Q V D N k T E Y 2 O D J E e n h 4 Q k 9 t Y W R P b T V y b m 5 u a k 1 m Z m Z T U l N V M U 5 M Z U J Y b j N 2 T 0 h H T 2 1 2 b V J H U 2 l i Q z d r b 0 F B R U J 4 W m Z h Z C t U M 3 B H c n N y Q 1 h U R m J D W k 5 6 c T F P N z c z M 2 5 1 Y l B u e S s z M j Y x L y 9 l d G Z t a j U 5 d X F a T W 1 T S k p t a m h 4 b 2 h J U 0 V x e T J w Y k Z q e D N v Z H U y a l J J c S 8 x U W 8 0 Z l A 2 N W 5 u b m x H V F p v M D h i b W 1 U U H Y y N 2 E z b j E x O S 9 2 V m R M Z 0 R G R 3 E x Z X Z W a 1 J F a E R J e U 1 y e j J Q Z G Z y c j c r d V p j d V d h Z G V 1 W F p v N G N h S U d E a H l v M n J W c m E v R G d 3 Y n J 4 e G h 2 V n F G R W p I V G h 3 U U p k Z G R w a 0 9 I R G l n V z I 2 N U p W Z m Z w S T B i T i t x S k o 1 N l F K R D M x M U Z N K z l 6 b X Y x Z W t C e V R 4 d z R U T z d Y R m 5 Q a 2 h 0 R m Z a e F B G M G 5 x Z i t h U k x K b T F r c F l Y N E h 5 U y 9 E d m 1 K T W w x L 3 B j c z Z h R 0 h I d E x u b j M r d V B Y d j J L R D A 5 U G N 2 T W x v O C s r a 2 l T W j R i T T V N b V R k Z E 5 O T n l r M U 5 k V m F p R n J 5 T E I 1 O D h j V V h X N T l i c z J i Z T c 2 e F h w a 3 d a c X h X b W V m U G 1 r c V N M T D c 1 W W 9 h R 2 h P b j c 4 d U 1 x V U t h T m Z m L z F W V j E 5 O W R a N 1 B u V l Z B a m E x T W h U T E c 4 c U 5 F a V J K Z T Q 4 U l g y M k 5 J U 0 l p Y U 5 t M X E v Z G s x W k 1 p U U x Q c 2 N P S E R B N i 9 Y a m p 6 K 3 V 1 T G c 0 e l p r e n g y d j I x Y m 5 1 d S s 4 K 1 Z h c F V T W k 1 t V G R M U F A v O X N y V k h 6 N m F l Z k t p b 3 F T a m Z j Y 0 l P Z W Z 2 c H B i Z D Y 4 V 2 Q y N 2 Q 5 Z X F W Y X Y w M G t z d n F Y b n o 1 d X J h d G F 0 c T E 2 N m Q 3 N j g 3 Y n h 3 N X h 0 Y U t 0 V 2 t B Q U F B Q 1 d q R U t h U z d j N m p S a 3 l C Q m R l d W 1 s a 3 F S N z c 3 M V h U e i 8 5 d E N U U E d q Q m J 0 M j d W N H N X T H J Y V m p I b n p 3 U V Q z O D h N U F p m d H F s b D E 1 c W 5 l d m N O V 1 V 5 M j U z T 1 g y Y 2 1 L U 2 x K c T F l d j F 2 Y n Q y N V d X b H F i T m 1 6 Z X J k Z X Z X Q 2 d r S j B Z S U Z D L 1 R F R T A v b z l k Z G Z 0 K 3 J w M m J P b k t s Y X N x T H A x N j J y W X N H R 2 F N V 0 9 H S m t 5 W W 9 G Y X R X c W x S b z B Z c V c 3 Y X N s a T F i c G 0 z Y n R x b H g 0 O G I 2 O H N z d k 5 Y e j R j R W 1 l Q l Q z M z d k d W 5 s S l F V M 1 h Q U F B Z c U 5 q Z F h k Z D k 5 d F h l Q 2 Y y N j R p U 1 p N b V R k S k 5 O O T N r V m U 5 N X J V N V Z z d j F H Q k t j U W V W c F d L a G Y w U l A 0 Y 2 M 1 S 1 V s c G F t Q V F N R z Z Q R G h 3 e G 9 3 W U l E U z B 0 S l V x V k l s c l Y y N 1 Z n Y 1 B I b F J p W X F M M X M 3 M 3 Z 2 d n Z V d V h O b m Z m a m h o N 3 J v b 2 9 z M G Z 2 e D R Q Z n J v b z N y b G x W Y 1 V G a G F t N k 9 p e k 4 0 c T U r Z W F i c m R j W k d S b m F 0 M i t m M 0 c 2 M z F Z S 1 h H N G 1 K a V Z a T F R F c k s y V 1 Z Z b W p a d H F 1 a m 9 h S l V 0 V z F i T m 1 q W H p H V F F W U T M 0 Y l k 0 W G x 5 U 2 V m V k d 4 c 3 J Q V X p s Z V Q x U E R F e F V X R m h Z V j d I a k J n e F F r Z U 9 I T k d k Z D k 3 c H R j K z U 2 e U 1 s S k N S b z V j c V Z l d n Z 0 d D F X d V h E b W R P b l h L K 3 Z O c D l P a l I x a U x z R H o z M G t H c l Z x c V V 4 W T h i b z R Z Y 2 Y x d H E x Y X p W N j l H a G R m d m 5 s b W p k d l h v N X J M Z 1 d 4 a 2 5 Z W E F B Q U F n S U l w U m l I T m h l L 3 F k T z Z N b D h z d X U w e U p p W W 5 L e U 1 p d 2 J 2 d D Y x V l Z Y V 2 U 5 b n p p c n d s O F R F U k s x Y n Q w N n R X N 2 Z X a m g w N z l O S k x M M W 5 2 V m E x Y V Z Z b U p p Z G J k Z V R a d T N L a U l p Q W l W S 0 Z G Q 2 M r Z k 8 x W n c 1 Y z N U N D h H R n Q z N z V k Y y t m T 2 x T U X R Y T G h R c l Z x M V V y O S s v W F R s b F Z l c W F 0 V 3 F 1 d U t L S y t S M n U 5 V z l l M 2 R k Z S s y M U N n M E 4 x V F B Q U E t P S E h u c E k 3 N 3 p 6 a n J V b V R l d l d y Y T I 3 Q T J Y b n Z M c z Z a W D g 3 b G h 6 b D k y c T h N S T R 6 e j h 1 e n F H d D J r d V M 1 d m U x c V N j c 2 w x N W t G T X N 5 c y 9 O W G k 0 Z T h 4 V j d K a 1 N T M V p z a 1 M 5 Z S 9 l M i 9 u M 3 c 0 R U d s c E t U b y 9 m Z m Z W M l J r c E 5 m U D l u L y 8 r N S 9 x M X E y c l E 0 Y 0 9 x V 2 5 U c H B v M m J a b 3 V 1 d W d p W F h U U l J U N 1 B u N V N V c E h i d D J x b G l 4 W X B 5 d V Z 3 Y U 4 y N m N I b m p n Q W E r T D g v a j R l S y 9 Y b V h 6 T n B K R 2 t k d T N h Y W V y V X F i c m 9 v b 3 M w Y k 5 p d 0 M z N k 5 1 Z U 9 r c 1 p Y S m 5 q R l d X R 2 J O b X F W b H k 1 Y X B U N T g r M W 9 3 V 1 N k W T Z N W H Y y N 0 x F V 0 J j N V V v M F l O M W F o U n d 3 c j g y c l Z y c C 9 u e j U z d U 4 4 e n Z 1 d U V O a F l X S F d u Y 2 d r Y W N x V U t h c G J 0 N j R W d k p 3 N G N V S n Z 2 d m 1 t N 3 J 2 d l B r b F N l S G k 0 Z X Z Y c X B S N D l l d W k 3 N z c 0 c m 9 v R E d T V 1 B N U k V q c U p t N 0 J E U U F B N 0 J N c k t V e W V 1 N W 1 p Q U l w V F N I U E J 1 e n F k U G 4 z Y W 1 v S i 8 4 T 0 J C W F g 3 N T V R b 0 p D Y k V 1 a n Y v N D R 3 L 3 J l Z V p G Z E h a b X p a c W x O V 3 Z X U 0 p M Y X R t M m I 1 W D F m M n p a d T N D a E p Q a G Z 1 N 0 5 p e G 9 4 W X Z Y c X p o d z R k c j h l T E Z l d T Y 1 N X l S N V d r L 3 V 1 d X N 1 c l Z x M V N 0 V 3 J W O W Q z M z M y b m l S T W 5 x b H k 1 Y 2 d v S k N W S H o 1 c z A x Z m Z w M H Z m a m l p N U x r Z G F l c H l N a E l W Y X R X V G F t c H F T c F J v b 1 I x W V g z d V J m W V Z W M X h o S F p z c H l P N 3 F s S k 1 F U 1 p 2 a 1 d k U j F w Z V E 2 N 2 U 4 U D h P Z V l r e n d 6 d G M 2 Z l N W T 2 l S S W x z W j d 4 a z d 2 Z i s r K z l M O H N 4 c S t m V F R U N z B 1 b X M 4 V k h o N n V W Y X R X c V d M R m l y c j U 1 c H V 0 L 1 R M R E Y 4 a 1 Q 4 b V c r e n V u d V l G O T k 5 W l V T R X h Q V n Z I b H p o W W V I S 3 o w O V h m W H I x N y 9 n M X h o a 0 N u M k 0 1 Y 2 V w V T Z l O D J 0 M F N F a E t 5 N 0 p P Y 2 5 L d 1 Z L M W F v V D U 4 K y t 2 M z M z O V c 3 Z D I 5 V n J s e F p m Z n I w V V d w c X F x S 2 l v d l R 6 e n o v c m 8 0 O C t V c D g r Z m J J Y 2 Y r V E l F U 1 V t S n F w Y X R X c G U y e E 1 U R T d P R W h P Z m Z E a n d 4 T V Z H b l Q 1 O V d 5 N V l 0 R l I 0 Z T d 2 V m V w V X F W d E d q U m 9 y e C t 5 U U d P V z N B R E F B Q z d 1 V n J Z W F V H d 0 t D W W h U Z T d 1 N m p S b n p o e U 5 I V H R X Z i 8 z M W x 4 W X V Y R 2 h O e W I v e X l p d D E 5 Z F Z Y Y S 9 i c z J a b z h l Y k x p N C t Q M X h o d H Y 1 U G l K S T B h T T B J Z 1 J J N 0 p z e j J 4 M 3 l n e G t j c X R Y c j E 3 c T J i T 2 5 m d n J w S j k x M D A w M 1 d M V 2 h Q b n o 2 d G Y v e m p I N W 8 0 Y 2 F L N m R 1 M n E x M T k v W F J N b l R s U k l T S W d 5 T W p K M C t 2 U n A 2 M 0 4 5 a V k y T n R l N z A 4 O W R m Z j N t d F F 4 R V h G N m Y 3 N z c 4 L 3 l 6 R k J l b G V u V E t j a 2 Z T a n B i V W 5 2 U 3 E 2 a 3 d 2 d 3 d m N D Q 1 e V J Q Q 2 5 U K 1 R a c 3 V X T F h y c n J i Y 2 t l U z Y y T S s v a U p I b l d 4 R G w v M X N F S E g z e W d a c z J h W m Z z W k Z T d F d 6 T l B Y Z V B y M G F h M W J 0 M D d K e W N r Y U 9 u U 2 9 m d n J w S n l V b k o r d k 5 O O S 9 V V F R m Z H B L d X V 1 a 3 E v L 3 Z x c n R U W k 5 a d n R Y R U N 2 U 0 1 a W W Y x M T E z M 1 F Y S D I 3 N T k r M 1 R v M E N I d D N M b F R W Y X R X M W Z M b H k r V j J 1 N 1 Z 0 M n p Z T k h E a F F k Z X J V M F R Q U F B L T W 5 u M 3 h T a l J v M W t q S E d x N V h 0 M V Z k Z l Z k d T J i Y j N H W D F w Y W 1 w S 1 R r N 0 9 z V j N O K 2 U r a V F J V U 5 V c 1 d K R i 9 m a m p q N H F L a W l v T 1 l 3 W U F B Q U R G U k R F S m F T N 2 M 2 a V J K O W V y V l U 5 Z X V Y W l d T a 3 F M M j d k d H I w S 0 J C M W 5 2 V H B r M 1 R w R W 1 U M U x a d F c 5 V 3 V Y V n M 5 Z S 9 i V W 5 q M T d D c j N 3 V E 9 I a D R i c n V 1 d X U w W m N z V 1 R a c z J 6 Z H B l d F d w V l B m W F V V M 3 J w c F p j M F k 4 W U 1 o W V d G N l l j Z m Z 0 Q S 8 v d k V Q U G Y z M D A 0 c U x p O U 9 N R 1 R Q M D V K T l A 2 d F N w V T E 2 M 3 J K V 2 t y N y 8 r V 3 J W c T F j c F R M Z W U x T 2 p u c 0 x p Z j V 0 b D J l Z G 9 G M W t z d D N v b F V J L 0 R u b W p o N D l h Z 1 Z 1 N X h v d 1 l J Q U d E Q m d n e V R O N 0 t 2 T V c y N z c 4 O E 1 N U D J y U n B r M W F 1 W E Z t Q X I 4 c G J l b n E 2 R G g 0 O H F D Z W Z m R k o x N n R U U j F W Z G Z y V m F 0 V 2 1 u R 2 p C b j Y 1 W m R m T k h q d 1 l E M z g 4 T U 0 2 Z W Z L a 1 J v N G N x W m R m Z m x u b H l w W H o y K 2 M 3 a U M x a k x E O X l F d 2 l 1 W D c 5 Z U R 6 N z R v R 2 J N b U t H a 3 B D V D k 5 T k 5 Q T 2 5 E Z 2 d E W n M y S 0 J I S G 5 u R U N 2 c W l v c U w w e G h 0 d k t D a 3 B T V 1 h L b E Z G c W F x c m 1 6 c D J y N 2 R 1 M 2 E 4 b V N K V j d y M G 5 6 d 3 d R Z X F X c l Z x d H U x S 0 t T a 3 B l d T Y 1 N S t S e X V m V F V V M C 9 w c m J m Z T B z Q 0 J B e l Z x M U N p M W F 0 V 0 s 5 W X d B Q U F B U T h J c E x T S F B C V m l k S j Z 0 Q 2 h n M 3 I y N 0 9 u e n Z W c T F h b W 5 4 T 1 Q w K 2 t 0 U z F h M W Z y K 1 E w M z N L Q 2 R P M 2 N X c U 1 q R X h F U W x K e W N y T k 5 U N 3 g z T D A 2 R k Z O b W p U S l d r T m 0 y c l J w M n J W c m w z c j M 3 c T J G Q 3 h k c T U 4 N m Q x b G 9 q S j A 2 Y z B D Z W Z m S 0 t o U T R j c V B E e G N z M m Z Q V n B r e V p m V D g 4 O D l y N 0 5 p e F Z n d F V X b H F h U 3 B V c X B R M G J O b G h 0 R G V l d k p a S 2 V u c D Z s e H V C d G R Y T D V M N V h J Q T M r T 3 V j M m J O N n R G Q z g 4 c 3 d 6 b H o 1 a W c r U G o 1 U E Y 2 M X B h V 2 t h T T J h T W h n N G Q 2 a l B z e V h U O C t I R k o 4 a H F u N X k 0 M E h S S V M 0 d l c 2 Z l B u e U d q T m 1 U S m J 6 c k Y y N 1 Z 0 T 2 5 U O W R E R H o x a 3 p T R D Y 4 Y 2 N m Z G M 4 O T l 5 Z 3 F L c 3 B y V F p M Z 1 l N O F k 4 N G V F a E F T R m g 0 Z n J s M T k r c 1 J Z R D N y Z H Z u N l p Q b j Y 2 Q k F 3 Z H E y Y k p s b W p w M X F v N G V Q Y X J V M U Z U d D N y M W I 2 Z W 5 w W G 8 v U 3 B V d n I y b X V 2 M W V U S m s x V 3 R X a l c 5 O X R w c n V 2 V F N T L 1 h x c T Y 4 c U t p c E t J U 0 V o S 2 w r K 3 Z D W k 1 t T 0 Q x M l N r c E t k c T l l N 2 M r K y t 3 e i 9 l O S 8 v O U 1 0 d D l 5 a U Y x N T R R U 0 V o S W J y c n J y d F V 0 M j V k d m Z q a W k 1 b z V j N l l p S W l K M D N Y W F h L U 0 l p d 3 U v c m h q b W J x U z h w V W x M T W 1 k W W 5 B Q U N B S W 1 Z c X k 1 T X Z I S k Z j V 1 M 4 a 2 d i T k 1 Q Y 2 1 Z e X B X T l N V O D N Q d T N l d m R z M G F O R E F K Q 1 F r K 0 4 3 Q m o x S l N V a 3 l E Q m c x O H Z 0 Z S t m W H Z U c U Z F a k 0 y W E t G R 3 R i N T g 2 Z H p h U k p r O H l h T l d 0 T V J r Y U d N Y 2 F Z b z B l U G 1 u S G p 4 c G t G Q 3 h h W T Z P a G 9 r N V N V b E 9 W Y 0 8 z Z n V 0 U G J Q R k J z Y m E x S l N V a 3 k v Z n Y x T V p H U 2 t t V H Q z c n B r M W E 1 Y U p p N H N 6 e G h q V H F s V X J y L z F Q b k R o a H V u W H I 1 c l Z 0 M X k 1 a l B G R 0 4 r V j B 5 L 0 x X M T U z d V J a N F V 4 N X R h c 1 d X T 2 R i K 0 h D a G F a d j M 3 N 2 0 3 Y m Z m O X R w b n h v d 1 p Q b y 9 k d E d t V E 1 j Y V k v Z n Y z K z N 4 L z Q 4 Y U 4 x d k 0 3 N z d 6 V E 5 H L 2 U z R X l m U H Q w W V k w e W J O b T J 5 c m V u O E 1 a V 3 B U N T g r S m l v c X l t e l l z T U Z y d T l 2 d E 5 r d V h M a l h w M m Y z S G V n R 1 p Q d y s 3 U j R W L z V X K 0 0 1 V l Z F U k V T M j c z W H U z T m s w Y W R M R U 5 H L 2 U z Q 3 h Z c 0 1 B W V k 4 e k p r e W Z 6 L 0 J u S n l j a 2 1 K a W J H N T N 2 W i 9 j d 1 R F a E x N a 0 N G R H p K d z V j O H p Q U C 8 r Y z d i b S 8 r K z Q 3 R X h V V l p a N T k 5 d G w 4 a j U v Y 2 N P W V l N e V B Q M V B Y a W h m Y 0 Z B Q U F v R E d i Z m 1 k O U h y c k c 3 R W p p Z W 1 T Q V p j L y 8 5 M m Y v U 1 h a U W h U V V p H U m 8 0 W E d r W H Q v Q 0 R u U W l a U H R p N V N Y c l g 3 S i t z T X p n b H A 0 T l F M N k l J c W 1 w Q U d 1 Z V B N T V V a S U F 3 Q U E 3 R V p J N H k v R m 9 k M 3 B n c T F P L 2 1 o V n l p M l h 5 N l V h T l d v V X l X Z m x S b D d h W V l L M z F h b m 9 G Z V d Z Q X d B Q U F B Q U V o a H l X M F E w R 3 V i d X J F M 0 l u e U 8 v c U J B Q U F B Q U N B c l l J O H B N b m R Y W j J R T z B G N l Z 5 Y 0 F B Q U F B Q U J 3 a D J L T 0 x Y T j N W Q 1 J k R 3 F 4 T U F B Q U F B Q U l V c m l F T W F X c D M 4 a V Z Z b k F B Q U F B Q U F L V n h D S E 5 M U T Y r U k 9 0 V G d B Q U F B Q U F G S z V n a m k 5 b 2 R m S V R X c D B B Q U F B Q U F D a D h R W G 9 M Y m x x Z C 9 J b F d K d 0 J 3 d E J o S k 1 5 V k Y y M T B J Q U F B b 3 R t S W x o V W x 5 M j E x S W 9 B d l N r S V p X S j M r a T F R a 0 F u T X k x V m R K V 3 U 2 c 0 F B Q U R G b W F 1 R j N S V U V p M k N O T U d o M T h o T m F u U U F B Q U F B Q U t C b 3 V 1 d 3 Z 3 U D F O U D B 0 Z V Z L M H U v L 2 N a T W 1 v T D Y r b X V w Z m 4 x S m 5 s Y W 5 L N W h K Y 3 o 1 a n p 2 N F R k b k 8 1 c 2 o 0 T G Z J d 3 h K d 2 5 P T V F Z Q U F B Q 2 5 D T V l J Z z F Z b l A 2 T F Z D U U N j e n R T W H p F a k p S T m h k Q 1 F B Q U t L N U 1 a Y 2 x V a z B 3 S n V 5 c 0 p k T U V Z W T l E c T V D Z T B P Z 0 Z B U U l p V V o r S G d i b l l Y Q W d B Q W l x M X R r Z z V M c W 1 s M 0 l Z R X V 5 R U l h N 3 V y a 1 Q 5 e l Z D U U F B Q U F D Q W 9 o T m t J U T J 0 V H Y 1 R X F 4 T U F B Q U F B Q U V V b j J L S U 1 X c D M 4 a E Z Z b k F B Q U F B Q U N L V m h D R k 5 M U T Y r U k 9 0 V G d B Q U F B Q U F G S z B n Q 2 1 s b 2 R m S W 5 X c D B B Q U F B Q U F D a G F 3 U l J u M E 9 y a 0 o 3 U T Z B U U F B Q U F C U T l J S W t w S 0 h W e V o 5 b 2 R R S U F B Q U F B b 0 9 n R l N V a E R x N U 0 v M G V v R U F B Q U F B R U R S Q z d X N 0 F E K 2 g x Y 2 x Q Y U h V Q 2 d J Q V R J M m 1 t c E d p N 0 N 3 R U F B T V Z X c k t R d 1 N X N j d D d 2 w w T H J z T E t E a F R U O U x Y b F N 0 T H Y v M 0 d U S n F D K 3 Z w c n F Y N T l T W j V X c H l 1 W V N Y T W h 4 c H o 5 S i t 6 b W N t V j l G d m d Z W T A 0 U 2 5 H T U 1 B Q U F B V G h F T W t R Y X R U b j V F c X h N Q U F B Q U F B U F l J a G x p R F Z p Y y 9 v Z F V K Q U F B Q U F B R D d C U G g w Y l Z x Z C 9 J b F d w L 3 l n R m N W S m d y T V Z o V E h t S k 0 0 Y 1 k 2 Y S t w R W h K T V p K c n E 5 M 1 Z B Q U N B N H N o V W x t Z k 4 y e U 9 T S z k z d W F n S l p v Q z h j V E t 1 V E g 5 S H F s S D l P d W x 4 R G N H S 0 1 J U W V S O G l 3 Y 1 B G T V N J U T B B Q U x E R E 5 r b l h T S 2 9 0 Y W I v T n R R U z B R Q T l w Q m t q U 3 d v V 2 V C L 3 l H V n F m Y y s w S l N F N 3 V M Z 0 p k d j d T N 0 F 6 e G h q e m h O c 1 l 3 d 0 F B Q U F P R W V n a F R a e m R C U V N o Y n l W d H N i d U l 3 T 0 Z x Y W 5 j R k N I Y k J N T V p N U T B u b E p O Z G 1 1 e X N C Q U F B Q W 5 D e k F R N X B n d U h n Q m d L R F h X V k p W U 1 l R M E F B Q U F R Q T R D U E t R Q k F B U 0 E v c E x D S k 9 O a X Z T c 0 F B Q U F n Z X l 5 M 0 N 3 Q W 9 S S 2 F l c E Z x U 3 J w Q j B p O D N G Q U F B Q U F J N U d T Q U 1 B S 0 V 4 M 2 5 2 U D h M d H V x Q U F B Q U F B S U F J U T B B b 0 R E M V A r Z D V C O X V x Q U F B Q U F B S U F J U T B B b 0 p D W X V w T H F u c k 9 o a G 1 R Y T J W U U 1 B Q U F B N E h p R U 5 B Q 0 F 3 d E x S e D d i K 1 B y Y W h Z R 0 l r e l p R V W J Y Y 2 h B Q U N n M k l x V j l L c 2 t 0 O T J G Q U F B Q W 4 w e U 1 a T X g 1 a n g v c 3 J n b 0 F B Q U F B Q U t B W U 1 i V j h C R F N a a n h 2 c 3 J n N E F B Q U J 3 b 2 x D N 0 N 3 Q U F C Q 1 Z m c l U 2 W i t r d D Z 2 S 2 d L Q V F B Q W d M K 1 p C c n J 3 b l R 2 M 1 N x N k Z S V k V O Q U F E S W t m a 3 N o N W s w M z l w Z F h Y Q X g 5 U 1 V 6 V W p J U m R s Y 0 N B Q U N L a X h 4 b l R X Y y t S d H R k S l F B Q W t M a 3 F G L y 9 U c m 1 O M 2 x j S E R q R H p 6 U F g z U j d r b 0 F B R U J 4 N G 5 Q O X d j e U h X e k p W N 2 E 0 d 0 V I R j N K d 0 N B d j d Y U H h U N 2 M 1 U W t B Q U N D d 3 Z a b k R l e n N s M S s 5 R l Z r a 1 F Z V T B h Q U l D Z n V l W k p t b m Y y d F R G b n R y d H N L U W M y T V I 5 S m F t M T N G Z k R 5 a G V S c W F u Y 1 I v c 0 1 Z Y z Z B Z 0 c y T V M 0 O H l S Z 2 5 D Y 0 J h e T F r c V p u O D k 1 N 1 J W b E l N R 0 V t R F F B Q U t B e G M x R G h Q R T d z T D h E U E d t U E 1 F M n h p V E d H Z E 9 G S X p q T E V D N X Z w Z j B u W T g z a k h L Z V p Z T W N N S k 1 H Q U F B V W 1 z e D V W T E J Y T U 0 5 a l k 0 d z V R e k N Q T V l s e D V o V E J Q c z R D M U p 1 U 2 5 q b H Y y e T d K O V l z T n R R U U Z a d E l B Q U F B Q U F J R D h X T 0 5 q M j l v a X J 5 S 0 l F T k l B Q U F B Q U F J Q j h j T z J X O U 5 N N U c 0 e W t K V F l W R X h R S W F R Q U F B Q U F B U U g 2 Z E c 4 c n N r V n c v M m x a S k V D Q 2 t B U U F V d G x G b k h n Q U F B Q W c r N T d Z O H Z X O W J G V U d D c F p j Q U F B a G 9 K a 0 p T T j B u U m t t d T E z Z F d j N V Z s b W s 4 V T J u Z U h z W X B 2 Q n R P d 2 1 Z O H h K Z 2 5 P T V N Z d 3 p a d 2 5 l Y 1 J i b 2 p F d l N F V W 1 W S k 5 X W F h G L 2 J Y R k J B W T N B R E F J Q k N 3 S V d O a 3 d U b m h R M W p 6 R W 1 D Y z R 4 S m p E T m 5 D Z D V 4 R m d 6 T U 5 F b m R K T m U x Z G x j U z Z M Z 0 Z O d 0 F B Q U F B Q U t J a D N K W l d 5 d T R o Z 1 F B S U p B Q 2 h r W n J y b j M 2 N H g 5 d G F C b 3 N Y Z l B q d E p j U D d 0 T T J Q T V N Z S n p q R W 1 N T T J j S j N u R 1 d G N m F N c E h h U 0 l p W G R L d W t L U 1 J V b G x i U 3 p L Z 2 R 4 U 3 p v d T Z Y Z E p u M H F L b H J S Z W N z W G J X b F V l R k 9 Q Q k R R Q W 9 H c G 0 v M m h i b l g 2 Z 0 t r N m t 2 e n k 5 c U 1 a S n J x O T N W b k 1 X R m p a T U U 1 N F V O W T h 4 S m d u T 0 1 T W X d 6 W n d u Z W N a W W I 1 a E p K b 3 l V O U x L b W N 6 Y 1 V F b W d S S j h 5 V k 5 r M X g v M k Y z T W h S V E R 3 U T B B S 0 Z x R U 5 J W E x q S l E w M C 9 O d 1 B X S j N O V 2 R 4 W W V N a 3 d Y b G h 3 e G h 6 a 3 V B Y 1 l 4 T G p 6 R m 1 D Z D V 4 Z G l P a 2 x h W j Z r U z F 3 d T Z k W m J w U T R k c E l n S X F W W X R x V 0 p G c V N U e m F D U k p i c m Q w N 0 p q M H l 5 L 1 M x c T N T a G c z U 2 x p M V N S b 1 l r N l p T a 2 t a S n J r W T B s W G x B e E c 5 d 0 F n S 0 p I U 0 Z P N E N H b H d Z Y 0 Y 1 W W N N W W M 1 T G d I R 0 1 T N D h 4 W m d u Z W N a Y 2 V V a 0 R S R D B r a E o 2 d H h a Z X U 0 N T Z W c V c 1 c z J U W D M 2 U n h v N l Y z b j d i K 2 0 5 N W 9 h U i 9 T a T Y z c l l W b E k 4 V H V B Z 0 F B Q U F B Q X d M b E 1 x S 1 J Y S l k y c 1 V F R m F z V U o 2 O T E w Q 2 1 2 e W 9 V V U 5 h d H N 3 e n E r Y X l 5 e V J K O T B 0 N l d 6 S 0 9 u S D l F U 0 F N Q U F B Q U F n T E 5 N a z N S d j F h c l M 5 d T F T a n g 1 M m x 4 U D R i c j l k M n J G R H F s b F R r d F J W b m h Z e X h 5 R 2 t B U U F B Q U F E Q U 1 j e G R r a 2 I 5 N 1 c 5 U 2 R M V D A 5 N y 9 i W F U v d 3 F G N 2 R z M V p O M W F x U 3 B Q c 2 s 4 N 0 R O S l d W Q l N B T U F B Q U F B Z 0 N P W X F w S m V D U T J W L 3 Z 0 Z j Z a c H I 3 S z R u K 0 Z T c k p y M 3 p q b F N x b E N S c G 1 t U 3 V 0 c m t r T D R R M E F B Q U F B Q U E 0 d z B 4 S j V Z W V B s O X E w c 2 J 1 V T R O V 2 t p V F J w a 2 l U c E l u b H V 6 K z B Z a E R R Q U F B Q U F B T m p P T k p Y V X E z c D F h Z X B V d T J z S m Z x T k d X U X N 4 M 3 l h W j I y M H V 4 M E p J Q X d B b 2 J L U E 9 Q Q U F B Q U p D O X l a S T B Z W U p V d X J U Z H B R U y 9 V c V d r Z i 8 v Y m V q b l p 4 b E s 4 R k p Q N 3 l 3 T U F F S 3 h N a E t S d W t x S W w x M n E 3 c X p u T G 1 M U C 9 o T j F j c n F 6 U E F s L 2 h q Y k h r N U d T R m h Z W D U v O F E 1 Y 0 x 2 Z G N y b G N L b E d p U k p G K 3 J y O E U 1 e G l U K 0 x Q T V d Z S j N u R W 1 T d V Y 3 U 3 R 6 V n J T d n Y z U 3 l G T X B 5 Z 1 N 4 a 2 c z M 0 N E d D J T T k p h a W E 1 U H J l N U p H Y l N B Q U F R M k Z 4 Y k p k Y 2 p 6 Z 3 B v Q U d j N 2 V 2 U 2 9 m d n Z 0 T j B s U 1 p H U 2 t K T 2 5 B Z 1 F Q N j Y 2 K y 9 s S m l Z c U p Z d F d 5 b z F O Z F h u c 1 I 5 L y 9 I R 2 g x R F I r L 0 h p O T h j W W J l V D Z 1 W W N P R 2 h W Q U 5 B Q n M 4 S 0 V r U F B r a E F V N V J j T G s v Y j B 4 b i 9 z c k V V U z Z q Z E J R Q U F B Q U J G Y W R 1 M m J k c T R j Y V B t e l p z b l N U T E d h T X F V S 1 J v M m J K a m N i c m V 1 d X V v c W x U c H o y N C 9 6 a l I 4 L 1 h 0 S F I w Z X J l d m J z e U 1 q S V U 0 d U 5 x S 2 k 0 d V R w c z J i Y 3 F 5 Z m Z q d z R X c m N 1 T E h 1 d n Z 2 d U x P L 2 R m Z m Z k b W p C a G d n W U 9 I S 2 p R V V A v O G l w N l V s S 1 M y Y m R 0 Y X I x T l R V M V d p U k l r c 3 M z V l N V b E k w Y 2 V K R W R l c l V 5 U y t m Q 3 l D d l R D b E p k N W N z S 2 Y z e m 4 z Y l h V d n g w N 3 k 0 T k h p e W x w c X E 5 W k 1 J a 1 Y 3 S 2 Q 5 U k R T Q U F B S 2 1 a b n U r Y m R y a k w x M U F J Q k g 5 K z d k d F d Y T E Z o M D V j a 1 N T d E h m d l h 0 V 3 N X V k 1 O R 3 p i V W p C a 3 p W S z l l d l Z 5 Z F o 5 R 2 l S Y X B R b 1 V L V z d h M W J 0 O D Z 5 N 2 R D a F E 0 c U p p Z E d V S 1 Z P c z J U d m 5 5 O G p J M E c y M z N a W m w r N E l G Q y 9 U Q U F 3 O W t X N G V 2 O D I z Y 3 V G S G g 0 Z U Z l T T M v K z l h O S 9 x V y 9 m d m 1 y V 3 J K b l h 2 d m Z l Z T Y 4 d X V l U 1 N i T T h Q b 0 5 C R l N M c T B S U X V w W W t X N 1 N 5 b C t 5 c G V Y d W 5 T U j N u N W I 1 U 1 Y x a 2 J U T X p u b 0 l h U U F B a F c z M G 1 Y O F Q w a F F L V T E 5 U 3 B L U V l U K 3 N U Z 0 F 2 c D J i T 2 5 K R 2 5 Z c 0 d G S 1 R F e l V o Q W t U S k V t Z m Z 2 c X A x c T F i c D F L b F N x b F R w M D V L U 0 V o U V d s c W F S b z B h c G N X T E Z 5 c 3 V M a z R K Q 1 F s c T N i c T F L b F N v b 0 F j Z W V D R F h h O G d z V z d a T T d k d T N W N 2 x 5 N V J R Z E h T M 0 p F N z R r S k N S b 3 h J Z 1 J Y d n V 1 W D c 5 Z T Y 5 Y X Q w K 3 p a c z Y x d G 1 j Z G t T a z l Q M T h D Q k E v W E R E e i t v Y j k r K 0 d q S m t T S T Z m b j V L U 2 9 0 M j d k M n Z p e E l s W j N q d C s v R G d o R F d D d n R w T F V v W V B k W l J S Z l h i d E s v O S 9 l b l l k V l d l Z i 9 I M z l o d U 9 Z e U 5 h b V o w M n J x O U o x c U N z V 3 Z X e X F K a G V J Q 2 1 p Y V d T L z J x T V U w d G E 2 e X d z R 3 l a R W 5 Y T W h i R k Z I Z F B j V X R L d 2 F D N 0 t w V E l u U m J P e X Z p N U 5 x W m l p S X d v Q 0 t 0 d D U v L z V B N 2 p p e W l D a W V 3 K 0 g 1 d U s 1 e l h m Z T U 3 O D k 5 M z I v T 2 V Z d U g 5 L 2 t z N z c 4 d l N R c V Z o N H M w a k h Z R E F L Q n k 2 e X h w b X Z J b k R 3 W l F C c k d 4 c 2 Z y N z M v K 3 V L N j Y 0 U X B k Y 2 N v b E N R a 0 s w Y 0 9 G Q y 9 m T E x M M H B O V G R X N z c 3 N n I x Y X R Y Y T l D Z 1 F l c l h y N S 9 D d z h N V k d 4 d X J O V 3 Z X N k 5 K T E w z V 0 d N c z J a T T B m T G x p M 1 R z b V h M Z F B 2 d H R 6 d m J I V H Q y Z E x 2 Z m l S T W 5 G Q m N Y c D R F R E I 3 c n R i O X U y c l R a d T N G Z 2 t 2 a z J i T m l r d 0 1 M R F V u M k h C Z 2 d X N i t l Y W J K V W 4 3 O S s v W G t T T k h T b X p y Y 3 J r M G F k S W t C U V l H N n J M T E x u T 2 J i M m Z I a m g x S 1 R r N 1 d I L z d 3 a D l K Z k 5 B Q V Z x W m N r T W V M U W N 6 c D B j R G J 2 O E d B W W t p a l N B Q U F B b 0 F y S n p z N 1 d q Q m t 6 T k h I a V J E M z M z S E 9 x V 2 J P b W 1 q Z H Z y d U h E a H l z N U 9 W b X R X N 2 Z X Z i 8 3 e k g w b j V r d 2 s z Y T l h c 1 R O Z E 5 T R W h 3 d G l k T 2 5 P a D I 3 T U 1 Q U D l U L y 9 N L y 9 G T G 5 X b i 8 3 M E o w b l N 0 O T k r N i t 6 T H p N e l U y c l Z y R l J J U 1 V 1 S z l 0 b T d k c X V Y T G w r d X h 4 e D Z U S k V W R V J P a l Z W M T h 0 d H U z M z M z K 3 Z o e D U 2 U 1 B 2 M j d k T n p 6 e j B u U 1 l x S 2 l s S m d Z S 0 R h d D I r d n d Z T U g 2 N E V I S G x E O S t 2 W E w 5 S E 1 D d U 5 E c 2 N r a z N O V 2 9 r d F d 6 c D Z W a X F y b X V 2 b F U 3 W H F x K 1 R y S k Z u b 3 d F Q W 9 F S 1 p z W G h w U m J J e H A x L 2 p 2 M 3 M 2 R W 5 m N T d 6 d T h n M i 8 r T 3 l 4 Z m p y b G N M a 3 R J U 0 x D O H Z E e W J O R 2 1 T S l N R a 2 1 K b l o 4 Z V B I e m N 4 c 3 l a S W x O b W 5 T S k 1 2 T n p i V 3 V Y Y n Z h L 3 Y z N 3 p j d 3 N K e W Z I Z n Z 6 e F I v d m Y v L z F m R 3 p K a 2 l M V n I x O D U 2 O W V w b H Z Y d j N 0 d D Y 5 Z T F 2 c j F x M m Q 3 Z D Y 5 Z T l 2 V 3 J W d W Q r N F d I a D l 2 Y X R X d U x q Z W Z U V H o r M W 9 V T 0 h X b D V l b n B t W l R a c z J 6 Y U t p b 2 t x T W Y 5 K y t m Z G E 5 Z T N m Y n R t M m J t W m t G Q k F T W W 1 k b H p 6 e j F u a X h j d m R t d T d j d V Z L Q 3 c 0 T 3 R r V 0 x G a m 5 Y T n p Q T H p N e T B J M G V P M k p F a l I r e m t 5 W l B u K 2 h J V 3 l 6 Z H p U T 0 o z b V h m e H p U e X p M c E p a M T Y 2 Z W Z u V X h Z S U N U W T M w O W 1 S S E 1 T U U 1 B Q U h 4 S 1 Z s Y V d h d G F z N m V r d 3 l z V E 1 k U G p 3 W V R W d T N O a l R v V l F a Z m 4 1 K 2 l v b U o w Y 3 l a T T V X V W x L U 0 5 H e m N x S m l a R 2 t q U j M 3 b H d G Q l F V c E l p S k N W M T k 5 d G E 2 N j Z p b z F i Z H B V d W J t N T Z 0 d T N y M X E y Y k N s L 2 Y z K z k v U E x M Z X V T U l I v V E J C e D g 0 Y z l M Y 2 V l Z W R X c l Z x V l p I N 2 J k e T R V V G s 1 T 2 V y V X F W T 3 g 4 W F R 0 M m x W e G N Y R 2 F Q b j I 2 Q W d N R D l k R k h I M m 5 K a 2 l Y R n R q M X c 0 S U N H R H g r d U V T T k c 2 T T k v L 3 J Q Y n N T Z W V l R U t E Q m c x U z Q 4 Y U 5 G U l F V S k V u c T F h d V h 1 b l h y c H A 0 O W U r c n R 0 O T h 1 O V h Y N T l O T l B p M T J w Q 2 t D R i s 2 T W s z W F N U c D h P N G N I N z k 5 V m R k Z n Z u b H F s M j d 0 c k 1 2 U F Q x Z E d S a 1 p h d E t r a V F j a k s x M n J W d E t 5 W m Z t Y m t t S T l H d z B B Q U J Y R 0 Y 3 L z E 4 a W I w c E R u V D J M R m o 3 Y 2 N m Z j d 5 Z z E w e F B U N 2 N O R 3 p a Y z B H d W E 1 Z m Z l S 0 9 n S l V a R j g 4 O T l o K 1 h N c 0 x T M 0 5 R a 0 5 E Y m M r Z V B X W m 0 5 d U 9 Q U D F y L y 9 2 M m Q z a V p S V V Z F V 0 V C Q m c 2 O W V 2 T D N K d X A w N m R 6 T 1 Z 5 M l o x M z N t b G 1 a d j M 3 O T d m K y 9 m d G I 2 O W F 0 b m U z S E g z L 2 N h V D l x M U N o N z k 5 M T N T N D N u K 1 B I a k Z o S V N Z b T N i d H J V d F c 3 W V U y M m J Y c m w z V 3 Z Y d j N J c j F s Q 3 V k U F l t S 2 l 0 V y 9 m M 2 x h d V h P b n N 5 O D N O U F d 1 T 0 J R U U V X R z V 1 Y n F s d H p z W T N j M H l x N m o x c H R t N 2 R h c 2 V P S F h P Z X g 4 W E Z X V j V l b m 1 W b V p o Y m I z d V Z 5 M m V E Q m c 1 M m V Y b W x w Y V R a a 3 l K Q U x G b z l 2 N X B s T m s 4 e G 1 6 T G h n T D V O S H B h U 2 t X S m N 1 W F N 3 d E x j M X Q v M n V 2 d l d Z e l o 4 N z B V R l J s c z J 5 W m s y U E Z W O G 9 2 R W 5 y U 0 F B Q 0 F V b G h Y U 2 J t U 0 5 r a C t 1 W j Z P N W t 6 a n g 0 L 1 g z c j E 3 M 2 Z Z Z F B Y c F V Z O G V P M W U v U F d N Z D A 0 Y 0 t G a 3 F U V 3 J W d V h h U 1 d i W T h l T 0 t U R X h V W k t V b H B h b W w x O S t X V 1 B I a m x W d 2 N M Q z Z k Z X N t Z i 8 r a U g 2 T 3 l z N 1 A x M l d l Z l N a S U N B d 0 5 W c j E 0 O X Q r T n B h V 2 5 h c 2 1 X T F V s T l R p M T I 2 d W V x e W 9 a S V N K Y j h m T H N i Z E 1 q S X l k U F B O T j J 2 Q 2 h B a 0 t D d 3 Z U L 1 B u e k 5 X S E N C R l d y V m s w d W w w c 1 p H U m 1 T N U R i Q m J t S E p 5 Y 2 x x M k x D a E p P b k l r U 1 B P U k 1 L U 2 x K c W F x Z 2 N m Z k Z D U 2 x K U 1 U 1 Q 3 k 3 W F p L a 3 B D V E Z 4 T V F v T H k 5 U D E x O S 9 2 Y V p O b T Z Z U k k w Y T R M W k 4 5 L 1 B o e G p S Z 3 h R b V B H a k 5 H a V J Z c z B m L z U 4 d D J 0 M D c 5 N W R V d j Z x V U Z G U l V Z c U p p V k Z R V U J E e k 5 S M z l k d 0 F B S E l 0 S l J F R l V 6 T G k 1 d U R u b U M 3 S 3 p z e l Z t e k J o T m 5 q e F p i Z H E w a 1 N T O T h N S U x h d G V 1 b l l Z T U d h S j c 3 c m x I U T R j T 2 R l d U J s W m l Z c U F N S E R 1 a W 0 w O T F D Y 2 5 K e X R I M z d k c m Z y b n N 0 Y 1 Q 1 V l B 1 Z k t z a F N R M W I x N H h F W l Z Y Z G 5 h M j J y V n J w N 3 A x N j U 2 M W J V W k d o d G F 0 V z Z k N j l l c H A x c X h a T 2 5 u e X B B W U 5 H d V F j d i 9 m Z W V 4 V V h G N m Z h d F d z c l B q N 2 U y V D l y M W l 4 Z G U r M j F G U k o v Z V Z 4 O X R i T j V q U W Z E Q U F D Z 2 9 2 b m l 0 M T d l c E t K N z B 0 a m s w O W R Q a 1 N 4 R 3 N t R E p 5 a k N X N k 9 K K y t 4 d 1 R F M l A 5 K 3 Z X e l g z L z k x Z G 0 z Z n Y x N n U r K y s r e X d u S j h l d G J Z Y 0 9 I W n p 0 W D M 3 N X h j Y U 9 I V 3 N 1 b D Z 2 S U 5 R d T N N e l B i d V h P b l J V U k V X R l p X b H J W d T N i c l l P Q X J 2 T D Y 1 T l F Z K 0 d n S U F B e T h y S 2 9 p Z U 5 3 M z Q 2 S G V N T 3 l a N l h M R U F 5 d j d P Y 2 M x N D V s c F d W W l p N b V R i S 0 9 I V H R h Y 0 h D d 0 x W b X l 4 S E p 5 Y 2 l 3 c U t z b 2 V m U E J C V z d 0 M n J Y W G 8 w T U Z X c k Z q a G R s N m 5 U c D B z U G o 3 Z U l p T W p 6 Y 3 d z S 0 N q S T d m a X h Z O G N z U E R 6 Y 3 p N e W l v N l B 0 b F Z k Z U t Y T H Z u S n d j K y t L T E w r e k p K N S s w R G g w N l d I U j B 0 S 1 d s c F Z s T 1 R v N H R X T E R B Z 2 9 L Q 0 x E d z g z T j U 4 O D A z Y n N X T 0 h 1 V n d 1 U z B s S k t m Y m 5 L Q z U v c 3 J P e m 5 X M T Y w a F F v V D Q 1 S n Z 0 N l R a d S 9 l d l J Z V 0 Z t W l p X V m x G a n N Y R n h k b k F n U U 9 k N X k 2 W H l 3 S U N B a X d 2 T D g 4 T 0 h 6 N X N E e j M w a 0 1 Y R X h M a W R N M n J V S 0 p z M 2 I 1 N 3 o v T W l S S T I 3 N X Q z Y n R X b X Z Y c n A w b E p T V 1 Z L M T d m e k R Q N 1 J q S T c z Z m 5 J Y T J S b F p U b i 9 W N T F O U U V D Q U h U O S s z R D c 3 N 0 R Q c j B h T 0 g 3 Z G l 4 d z Z a U G 4 r N G N m L 0 h G R j I z c T F L b V d t S m h v U z V j d X J j a X d 6 O H V 1 W F U 2 T z d i d z Q r V k k 4 Z X R J Q U F J Q 3 l 1 R n p T b z Z j Z n h 5 V m J M b W 1 G c E h X U z N 3 b F B C T F J 1 M 1 R x O T g 4 N D d 6 d k 9 V b E J T T k d U U E d t W T l t L y 8 3 O W F 0 Q 2 d n W V l O R y t h M E t l a E 5 J K 1 g z a G 5 q a W l T Z F V x M V l 0 N X h 1 L 3 p N e E 1 I V H g 0 V U 9 2 W H J 5 O X l 2 e F l 0 V 3 V p O T k 5 N l R u M T h a L 3 E 1 R G V i V 1 V O U E g w W T Y 5 a 2 l 5 U j l L R 2 1 6 N U p k M 0 l X N l F r W k d o N k 9 o b 2 J k b X l S W j A 3 Z D l h c V Z h d D A 3 T m d 4 Y m R p d 1 F T T k d q R k R 0 M n J V M V k 4 W U 0 x Y W x U U j V N b l Q 5 Y l R U e i t 0 Y X R X c X F X U E h q c 3 J K e V Z H T k d q W D B 5 U 2 V m c U h Q b n p w T H k 1 M W t Z T U d D Q W M v M j h 2 U H d 3 Q z V i Z G 5 q d D N y d H Y 5 W F M 2 W E h u a m d B U j A r Z k Z o a F l X R j Y 5 d G x u M 1 h w O T N Y L y 8 v Y n J u b m 5 1 M G V 2 V n F 4 Y 2 J H N m w v L y t w Z m 1 6 N S t 2 e X k r L 3 Z N d y 9 Z L 1 h x M V l 2 c z Y 5 Y X Q y e m 0 5 V G o 2 c 3 d u T 3 N N a 2 x M U z l P K 2 Z m d U s 3 S G U 1 W E h y M z N Y Y z F j d V J J W j E 5 T 1 R v N H V 1 Z V F T V m F 0 V 1 R R M G J O d F R z M m J P Z G Z K Z W t I M z c 0 U V J z M m J O Q U x M N 3 h R N 0 w y M m I 5 K 3 U 1 N T k v W H B H U m t W V m h 5 Z m R 6 e W J N c k p h b X l U M D J X b n A 2 d T E x N T d U V k 9 t V E Z I T G x p M z E x b H R 2 Y W R 1 M m J a b z h l Y k t P S F R 1 b W Q 5 N T V S N y 8 3 M 2 U v M H l p d X Y 2 S T Q 3 N 3 Z E S 3 V X a 0 s v W n I 5 Z l N u T k F B Q l Z t M z M y M j d k R 1 B M e m s 4 Y l d u c z h M Z F J l d E p V O U l q U T d L R m t v V k p W b W h z a i 9 k K y s 5 e W h R d 2 Z i d m 4 y N 0 R S Z 3 d 3 S j U 1 N W h t T G l Z a 3 h s O H R s K y 9 m d n Q v d n Z 2 O S 9 p N C t P Z G R t W m 1 y N y 8 r d W d V R k J W b E l T S W h 6 a m J M M n B B a 0 9 E b l o 3 M E p P b U p N N j N 6 e V U 5 a 3 B V L 2 I w T V h 5 V T V Y S U 1 x Z l k r d l h y e T k y V m F N d F c 3 W V U 2 V l d W b k p 4 c 1 d W b F p G a E V S W V o w N 2 Q 3 Y V l t Q m l i U G 4 y N n B h Y W 1 t b G 5 w U F d s S 2 N 1 e l l N Y m Z W b G t w e n R t K 3 h w M D Z k V 3 V y e H Z M d z h H e n Q y Y k t s d C 9 2 c l h 2 N V k 1 b n B M N F p v N U o 1 Y z J 6 N z c 3 N 3 p n S U N B d X p M T D c r M G Z 2 M z Z X Z H U y Y l c z V X F G S E 8 v Q z R G e D F l d F d t V k J R V U V X S F I x d F p 2 b T l v R 2 J O b W 1 X a G 9 h S F d w a z B i N j k 2 O X U 3 M z E x b H Z P K z F O d z N v Y 2 Z m b W p k d W 5 X e n U r N j Z 5 N z c r K 2 1 0 Y n V I Q 2 h k Z W 5 T e F l L R G c 1 M j V s T T R X Z z F u K z c 2 T E N q d 0 l m Z l B D Q n R X L 2 Y z c 3 p 5 Y 3 p 3 b 0 t N a T Z k T 2 x p c l Z x M X N v Q 0 F B R 2 R m V U Z D U U R S N D g y R n d 1 b H c w Z E 9 0 V H B V V k d n b 0 N m T n Y v L z l i K 3 Z Z c 1 d P U k 9 a W E 9 s V y 9 t b V I y W H p O T F R 6 K 3 V s d W V E T z d F a 1 R F Q k J n S V N F a H p x T n d 2 a F M 4 N z R Y b m 9 k b T F h N W Y x N j l m U G x p N W R h b k Z 4 Y 2 R h b l R 4 O U x U R X k 4 W U N 2 S 1 Z Z V E 1 U T 2 Q 5 e X Z S b 0 d n R U F 2 S m 5 I Q 3 h J O G l u M T R F K 3 N r M m Q 4 b E N 5 d T B y N X c v e D N t L 0 5 p Y 2 x l M S t 5 L 2 d Y N 0 x v W k 9 u V H J a Z m Z m Z F Y r T G p 6 S U p L a H c 0 Z E x E a z U y Z m J 1 M 1 d 0 b V p x K y s r c X B G U k V S W W N I Q 3 d K U 1 l t d X J V c n J H M 2 J 0 c z U y V 1 l v M E N 4 W X N N R E 9 6 e F l z W E 8 z L z R G M H d n N j d r a V R Z W G 5 S b 0 1 6 e m p 0 V 0 F m O E d V e V I 3 O D J M b T J K b U t H e D V Y M W Z s b 2 p 0 M W Q z a n d y S 0 p D T U d 6 Z k 9 V b E p T N 0 5 D a F F 4 W V J F Z U V N a 3 l z N E h o a 1 p h U m t a R 1 p a K y t p L z B D U k 1 t V 1 A v K y 9 X M 2 5 6 c D J X a z V O a j M z N z d y W F h 2 M 3 Q w W l Z s U n c z d F N w V X k w e k 0 5 T 2 l v c U l z T 0 R q W V h u b m x G Y 3 Z N e k x T W F g z N 1 o r d l R w V T Z Z W U N y Y 3 B Y Q X c 4 Y 3 V T S U J R Y 0 h G L 2 t k d U c v Z l B n c 0 5 E U z E y Q 0 1 5 Q 0 J R d n N 2 d n Z 1 S z d G S T A 3 R m p S N H V M a X p 2 M 0 Y v S U 1 Q c H B u d V p M W k d T T n p Q Z T d N S X M y W i 8 r O F Z m b D c 0 Z l Q 5 K y 9 M a E 5 u e j d k d 3 N M Q 2 J Q U G 1 6 V T Z i Y j c v O T F 2 c j E 2 M m Z Q U F B P T T d k c T E 2 e U w 4 Q k 9 j d U o 4 Z D V i M 0 t L L z h 4 M W N U R G N D U U F x Z 2 V J K 1 p 1 R G k 4 O D V S T G 4 2 Z l M v c m M w M U d j V m s z N X c 2 S 3 V 2 T m c z T G x n R 3 V h d 0 9 I a n l v c j c 3 N l N v b U p p Y X B i d D Y 0 R 0 R 4 N n N Y M z c 1 U m R I U j B h c F p z N m J 1 d X V 1 d X M x N m p Z T E x X d 2 x 3 d W w 3 T j k v L z M z U z V L b V R w M n F n U U 1 I U 3 B J R 0 R 4 N T h U b k d p V 1 A 2 U 0 d u a 3 l B S W E 4 K 2 J 5 Q 0 h M d m l m Q y 8 w N k t P U E 9 r U F Z o Z z B i c H B k Z W V z b n Q r S k F o U T N U c H B a Z E t 5 c D k w Z X Z Y c T F a b 3 p a N D V h d E d n a F N i c j E x b H M x Z l B o d 3 p a Z 3 h R N D g r K 3 F o e j N y M z M z c X M 2 Z G V x b 1 I 0 O G V X c j E 2 d F l Z T k c 2 W T Z k Z X J v N 3 J 2 d l Z t e H N y T n N 3 c E x Q R m N L Y j U 4 K 2 V y Y j k r K 2 V 1 K z k 5 O X o y N z l t e l I x Z G R k W l V P S G p 4 W T V K e V B Q L z V Z R X l k T z F M M z M z d X Z z U z B w S 1 V u U j B 0 Q 1 J w O X V 6 W i t 0 T 2 Y v b F Q 2 a T F Y M W V Q e D M y W V d V b X B x c X Q 5 O S t X L 0 h 4 O F F v T k R W V l d W c F p l Z m Z W V n R 6 W T V P V G 0 2 K 3 V x c j l j Z 2 p q N m h K a 3 l h Y V B u M j Z y c m p p d l A r W l Z R U 1 A v c E t u U 0 F N Q W d N O H A 3 M S t R e F o x b m t 5 V T l X Y 3 B K S n l X d G w 3 U l M w a k x K N z l q c D g 2 Y V h M N G J 5 T 1 h P M W 0 4 S U s 1 Z z R w N 0 9 U S m s y c l J v b 1 h h d E d t a m Y v N 3 p u O X E r Z m J 1 d X Y v N T Z Q Z i 8 4 O D d y O D h z d D E 2 d F F w L 2 V N Z i 9 5 a n h t c T F h d G R M c z J i T 0 w 3 Q j g r Z k x n a z Z k d H Z 2 O V Z U V H o w b E 0 1 T 1 p P Z k 9 C c E t h b T Z w T l B Q a m 5 Y S C s 4 Q 3 V w Q z V V Y W J 6 e n I 2 T W x p V E p m c E p V M m 5 J d l J 5 V W x T R m 9 t Y W J Y a 2 w w M z U y b H Y 1 V W 8 1 S m t p M H M 1 W n l 6 Y X R U b 3 Q 3 L 0 J H e l p z c U J N b l R y Z 1 Z j d 3 Z Q e l h M d z R F R 1 p t V z Y 0 N F F h M 2 E x e H p 6 V F U 2 Z X Z T b z I z a 0 Z x O F B W c V Z O S G t w d y 9 k Q X Z t N U N w Y 3 B D a 3 B o c 0 t y T W h W M j c 3 M z N x a 2 1 U S m t X S 0 5 C c z N i d F R 0 d D k r d U x W d T J G R G x u M X F 4 W n p x c D V S N D h l M V J 0 d n Z L R l B Q d m x F d 2 N I Q m t s U U J C U n B m e W p O T G w x V D M x Q 2 1 w R E F z c G V h M D Z k Z X F v W H I x N m V 1 K z k 5 O V N v V V N N O S 9 2 a m p K Y l o 5 N E l F S H R H b l R K c T h y M E J S Y T B D L 0 x n M k Z R c E F F Q U F P Y 3 N V O U l h N V U 4 Y 3 Z F T H l 5 L 0 J 3 U E J v N m R L a E 9 u a n l w M n J W c k t 5 O H Z 6 N j F u e l l r V F J l Y z F i d G V 1 b l Z K V F U r V n l 1 V F J 1 M 0 R q d D I 3 Z F B Q L z M w a z N i d D J x W H c 4 U E J T N y 9 Y V l Y x O X A 5 d X p a V 3 J 0 M n J h N j Y 2 a X E x Y k 5 s U 1 g z e n h o W m 8 y Y m V v V W J 2 N z g 1 e j h y S V N G Q i 8 v b l B m e F F a R 2 F t b F M 1 Z E t 5 c C s 4 d G J o S l h W R 3 N a R W 4 v a 3 J S W T B t Z m V 1 Q V E 4 S 3 I w S 3 o 3 R 0 1 q Q X l u a 0 x K M z c x N D F h d F R J c l R o U 3 V G Z F d 3 Y k x 1 Z S 9 m d T F j M D M z K 3 p z M z c 5 L 3 Z 4 b z N i b H h p V W V W O F l 6 a F Q w N l p O a S t 4 T F Q w L 1 h S e D k 5 c E h u e j V y b E 4 y S D d x M U N r b E p D U W 9 O R F R V M l Z l N 2 R t M 1 Z y M T l m U z V j d V Z h M W F 0 U l F Y R i t k M n J S O S s r R U Z m Z i 8 y M X M x U j l G W E M y U E 1 1 V V Z E Y 3 o w N 3 V M T k M 2 W H k 2 M E h h Z U d p b 1 N U V n F G R k R E e i 8 4 c 0 N T c F o 4 K 2 V i b 1 h D T T h Y S H h 4 Z j d C W X F u b l R y M T I 2 W U h 3 N k J J Q X d B Q X l 1 U z R w R T h s d l M 5 c G x l U j M w c 1 B 4 U 0 p L Z W Z 2 c H B o W W F H Y X R 5 N G N l c l l z Y U 8 r L 1 B K T F R a c z J U V m R l Z W F V R 0 R o e W 8 r Z l B u N j d y c n J 0 U H c 0 Y 0 0 x W m N v V V o x a U J s U D h o Y 2 N X S 0 Z V c F B U O W V W V j E 2 c E c y N j R R Y z J h T m R Q T 2 5 U d l Z z b V Z M d C 9 1 N F h D N l p t V j U v L 1 h V Z F B u e F l E U m 8 w M E 1 z d n Y 2 e V l t Q m h K M H F G R G g v V G F h N j l w M 3 J 4 N W J 0 O W F m L 1 R S U j J y W H J w M 3 p 2 S 0 N R a E J M d G x m U 0 p w Q 1 d T U H B m O F h H Z H B Y M m x r W j J l c l h i d D J x b H V H d j h J e U 1 q S z B i d D A 2 M W F 0 W D c 2 e H R j Y z R 1 Y W 8 3 T m 5 E b F R U e i 8 5 d E k 0 Y 0 9 h S z V j K 2 V x V j Y 5 Z U p i Y T k 0 b 2 9 y M U x W c l Y 3 M 3 l 5 a X V h T 0 h H a W J y a m h C d j N m L y 8 y Z l p z K 2 V y U 0 Z E a G x S S U R Q W H I x N W N r Y m R 1 M l R Y L z g 0 e C t k N T J l Y U 5 t M m F B Z 0 1 E a S 9 U e U 9 Y T G t p Q 1 p P b k Z p a 1 N E T j Y 5 R 2 h K K 2 F 2 d W 5 X b l B u a j N h c 0 d H R H J 4 Z H B 6 a V h Q R G t s c W Z Q a X d k N i 9 3 T k h U b 1 V P Z D l s Y V R w M D B 2 d U 1 I d m 8 w Q 0 Z 0 M 3 J 5 N T J H T 3 R X c l c 2 N E x G Z E t F Z V B P c H R G R S 9 j a W 9 r Z 0 R B Q U J L c z F G U 3 V L U 1 B m K 3 Y r N 3 g y U 2 s 1 T z F a O D h l d m Z i Y W E 4 N i t u S n d j a l I 0 O V d y d D M 3 M V p x Y X F w V 3 J W c W w y T m h Z d m Z U U 1 M z c n N z Y 2 Z j d m d H T 2 l J a F F S R V N F W E M 2 W D l 1 L 2 Z y N T A 3 Z D J y S G p o M D Z k T 2 h R a 1 N M T n p w M D d u Z V d Y U j Q w Y X B S R W p S d W l G R j E 1 d z J 0 M X p 6 e j F L U 2 t y U z Z O R 2 p O W G Z 1 W E 5 X c F U w Z W Z m d n F w U H Y 3 N F k y Y 2 8 x b 0 V E Q i t U d j c 2 L 3 E x Y X M 3 d 3 d Y M j c 5 O S 9 6 d l B w K 0 t o M 2 x O O D d h N 1 B r N T l Q R G 1 C S V N F b F N q U m 8 x U z I z a n p I e k d W b U V k e T d O W m J i M V Z Z V 0 p p e X N y T F V 2 W H Q z c D Z k Q l N T W k 9 u S 2 l a T T J k c T V N a V J T a z F O M V I v K z h B Y 0 5 H e l p N O T l 4 e l Q 0 W E V j T z I x M T Z w d j M 3 N G F N M m F N N n R h d H E 0 U 0 V o Q 0 x u T D E y N l Z H d l h y d F d T S l V z a z V m Z i t P W G J z b U J v M 2 J x e H Q y N 2 J w b W 1 1 d U t i R m 5 U c 0 h 3 c S t U a 1 p G M T U 1 W l V 5 T T I z Y X R F b k 5 t c F U y S X F o U 0 s w K 2 V I W l I w Y T N L e W R N c 3 R G U m Z Z K 1 N w Y 2 9 D b n V 1 U y t n U 0 F N Q U F D b 0 J 2 e F d l a n F B a 2 1 a b V p l d n p 4 e D U z a E F z S E J 3 Z X J W c T V m e l I 4 S E p r e W V k T 1 d L Z W Z m W l o 3 Z D Y 5 V z V k Y 2 N v b E 9 u V H J s e k J G V G 5 B O C 8 v R k J T Z m p m K 0 F 0 Z G R k N T F l Z X V r b D N Y Y m J i W H I 0 N F l j M W N 1 U k k z W E h I S F c 3 b m p S a 3 p S c U 5 I a j F a a 1 p L U z Z k T 2 1 p T j k 5 O F U y K z g 4 W V l X T F Z x a z k 5 O S 9 Y O V d y V j l l R E R 6 N m 8 z T n h j Z G V u U 1 J k V 3 J W O W V K R X l k S 2 p h W H E 4 S H Z 0 N 0 c y Q T g r R 1 p I T 3 Z S b z B l e E J a W m J i c m 1 s M k x s Z G F 0 V 3 F w Y W V l Z W t w U F B m V l V z Z G M 3 O D d 5 e l B T O H R o Z 0 x q e D Q v W C t Q S G p p e j M y K 2 V l Z m E 4 Y U 1 H W m 9 4 W T R i V F M v R H V 1 K z l X b n o 1 O T V P Z m 5 w e G 8 x Y X V p d m Y v M X J p Z G V 1 V z d l d X d z T E N u R 0 d r T H B k T F R a b z A w W l F w V T B v O H A z S X J W N T d 0 a 2 5 U M z d 0 M l N O L z U z V U x p W D F M a 2 9 i b k o 5 Y j V l V T l O d W 1 C O E 1 B Q U h n M 3 p 5 M H h p N k p L W H R J V F J Y b H Y 3 b 2 F F a E p T N z N Z a 1 R K M n p k d W 5 V b G 5 w T 1 d s b W F K a V l t V 2 1 w c H F h V 2 x w S m J Z N 2 R P a V F I V G h 3 d 0 Z K U 1 V z b 1 V 5 L 2 5 5 e m R 6 M T N o d 3 J 6 c G 5 M M l F Z R U J G a E l T S W p 6 S 0 x 3 V S s 1 b k x H R m N H d n B s a j B 2 a 3 V 3 W j J a b V h u a F g r e U x G T U 9 L R l N z c 0 x 5 L 1 B m d j c 1 N X p L Z j g v N z c 3 M X Q y Z G 5 h N T d s Y 1 d 2 c G x u T m t J e U d 6 M j Z 3 b D Y y Y 3 N u S n l i R 2 9 x Q 2 p M S 2 N Q Y T R G R l J V W G J 5 N U V u b m V Y e D h m S W x 0 R X h J U 0 x r a D h G U 0 U 2 M n N t e H Y z a 3 l J K 2 h K Q X d B Q X F w V D Q r U G h 5 d D Z 0 Z H U z Y X B r e D N X c j E r L 1 R F T l Z D c z l i Z z Z x c F d y V n F i a m t X R 0 J q b 3 d X a U F v d n I y N 1 N 0 S n V 2 N z Y 2 O H Q 4 e n Z r T X k 2 c k N k a 3 J T a m g y Z U R z T 2 R 2 N y s v W G 5 6 e H h U S z F Q Y k 5 k U 0 V o S W l X M E x W d n p 5 U m x 1 M 0 9 w d m Z l R E F N a W p R Q U F B Q U F j Q 0 d W T k p 5 c H F z V 0 F N d m x X a 3 I 3 L z N 0 T m h Z T 0 5 H W i 9 O T E Q 0 Y W g 4 c T N q Q m d B Q U F B Q U F 6 c F B m R V V t N 0 R 4 N l V m d j d a M D d G V V h i L y t L d T N a S T B s S 2 t 2 d 0 9 l R E l X Z X R J Q U F B Q U F G N W 5 M N V h L Y l d O U G w 4 c G 5 W e G d H Y 3 V 6 a E p Z M W V 2 b G 5 4 d z B h U k t Z Y 0 1 H W j l P a n Z X Z 2 t l d E l B Q U F B Q U Y 5 M 1 F v V U 1 W S H g v d l B J W U 9 I Z X J w a 0 F C N F R v S W t m Z n l 4 c D h P b 3 V r N H Y 3 Q 2 h K S G 4 4 W C 9 E d 2 R B Q U N n T l B r c k d Q a m F P Z 2 F W b F o 5 Z j B T M l V o T n o x S n I 2 W n U 1 V X J 4 N 0 t 6 c z l X d V h U d H Q z T G h S T l d y V U t M V n R x M W F 0 d E c 3 Z E 9 0 V 3 J W K z h p U l h m K 2 Z E U E h w T X F X W j c 3 T 2 g v T 3 N s c V J E T l d 1 c S 9 x R k R V b 0 1 H b m 8 2 b m F z b k l r Q m 8 y b E U 2 Z F V x Y W t S c E x m Q 1 U v R 3 c z Q W 5 B Q U F B N E N J S k R R M z F k Q W d B d k k 3 Z k t j a 1 d a b V Z w e E p 3 N T B 0 a X h u b z Z u Y W x t M V N q c D F T c E w w a W F j T E 5 C S k Z H Z 0 F B Q U t E Q 1 Z h d F d U V D E 3 O X R U e n p 6 O H Z m L y 9 T U D R K U G 1 E Q k I x Y X R Y d j B p U k F m Q V M 3 M G d h O G R a Y j B o T l A r R j V m S V c 5 b E p r M m Q 2 a n l k N G N G U U h M e j F B T 0 R W N k d i d F R Y e T N t M 1 Z G S U h l O W l X L 2 1 M a m 5 t V F h 3 e n h 5 V H l 6 T H Y 0 Y n A 0 V n N I V 1 N P a T l h S k V W R W V E c V d x d U Z m L z V K Q 1 F p U k p X e V c v V m g 0 T 1 J 4 S k Z H Z 0 R 3 Y 2 5 3 N D l D Y S s v K 0 h 3 U W l K M 3 Z Z b H Y 1 a T Q 1 N W s x O E 0 4 Y 2 s 4 c 3 k 3 K 0 c 2 Z U Z i Q k 9 r d F k z Y n k 1 d D N 5 N m R a Z m 9 x b k t l Y 0 h L b E 5 H M m 5 i T m t s U 2 1 P U z N 5 c 0 1 o U 1 d K M U p 3 Q U F B Q U F B d k l E Z j U 1 S S s y c j F i b W p q U j A 3 S D R 2 c G d Z c D B D e n d W c 0 t O Q k k 5 Y V F E Q X k v R U 5 u a m Z 4 L 1 c v d 0 x p U n k x N X Y 0 W n U 2 U 1 k 5 N 0 V O M 0 5 N S X M r O G k r L 2 1 X V 0 Y y d m F U d m E 5 V F F w Z X Z Y U z I z Y m V q b 2 U z L 1 Q 5 O T F K Z 2 9 K U 1 Z w W k 9 T Q W l X L 0 h 6 d 2 R V d 0 Y 2 M G d B Q U F B Q U E 0 Q l g 4 Z n B I M G V I Y T I x S y t m d E g r L 3 A r U H h Q W W N Q U z M z N l N G b F p r c V N Y d k t s Q U k x R 2 t B U U F B Q U F E Q W k v a T l J K 2 5 0 Q X d l a 3 p w M m x 2 W H M 5 S F k v d l N F N l c 3 c n h U K 3 V V W F N k T D d r d C 9 m U E J 4 U 0 V S U n B B Q U F B Q U F E d 0 x p T W x y Z n o 1 N S 9 4 a E 9 X d l d l R H F j e X U v Z i 8 1 W m F 0 N V o r e U 8 4 M z g 1 b W t 3 W j Z O c U h n V W F R Q U F B Q U F B O E N w K 0 9 a T D Z T M X J 3 M y 8 5 S 3 d j S F M v L 3 Q v O U t v c G o 0 T U h w Y 2 N l a z l x M 2 w z N z l W W k w w Z 2 F U d W t s K 1 d a e U 1 y b m c 5 U H V B U U F 2 b 0 F K Q z c x S j F a a X c 4 R U l o Z D c y S m I r W X V P Z V p O Z k R Q S E p Q T E 1 1 L 2 h 1 b n A y T i 9 V W F N K R W 4 x c T F X V F F r U H o 1 N n U 1 L 1 h h c G F W T 3 B R U V B K M z k v V E 1 Y c U g z R n p w K 1 B I O H d z d z M z M G l y V m t r Z m Z D R G w 1 V W 1 T T W l W T m t Q e W 1 l R G J L M G x X e D V B Y U F 5 b 1 l Q a D k 2 a z Z u N D R M Q T l 5 M T V 2 N F p 1 N l N Z O T d F T j N O T U l z K z h p K y 9 t V 1 Z s W U k w b X Z T a G 9 v N l Z J U E I x U F p u S l F V S y t r W n l j L 3 J w M k t 1 Z 3 N r T k F K V U p I d z Y 5 U 2 R Y K 2 N I a X V 5 R j F 2 N H B 1 N V M 0 N T V F O S 9 N T V l r O D h 5 N i t t M m Z u d 3 V w S n V s O V N G M G 0 z U 2 1 v b 3 F Z R W s r d E x r e T V P V U p p b E Y w b m V T d n B E M H J 1 U j N 6 S 0 5 S b l l N c W 5 O d 0 F V Q m 5 3 N G R D Y j h P S H d Y S k M 3 M 3 N R M 2 M 1 Y 2 M 4 e W E r b V d N U 2 V l W m R m R G Z Q Z 0 4 4 d 2 N U Q U F v R m d 1 b D h 2 V E l R Q U F B Q U J W Q 2 t V Y U F J Q W t x W H Y z N 2 0 3 U F E w T k R T e n g y T H J a d j M r N z J Q Q z h 2 V D c r Z W 5 s c G Z r b m J 0 M n V W c 3 A 2 Z W 5 h O U 9 t V F c 3 d F U x S l N 0 S F h y M W 5 M Z k h 3 Q U F B S 2 d z R 0 x j R 0 F I R H o 1 S k 5 Q U 3 B K U 1 U x T 0 w z U j Q 5 Z X J R K y 9 Q Q k R y V j I 3 V m t s S l N i c j Y 2 c X N s e W R t T 2 p Z M V Z 0 M j d k b E p D U T R M U m Z z M m F O Y y 8 z W T J G a n Q z N z l m V F p v M D B j Q 0 J B L 1 h N T T g 4 b 0 5 q W l d p e F l 0 V X J O b X p i U m t 5 U k s x Y W R Q R 2 F Y L z Q 4 R 0 U 5 L 2 Z U V E d q O S t 2 T H A w N m F M Q X d F Q m R k Z F Z W a 3 Z K N y s x U 3 I 5 d H Y z R G V u c D Z X N z N B Z 0 F B Q U N v V G l q U U F B R G V Q U F B L S U p P b T c 3 N z R y Z H J 0 e D Q 4 W W F O V 3 F V U m 8 w Y X B U d n Z 2 R k 9 4 c 2 J H U z V M W m R r b j M 3 O W 1 u N T h 1 V 2 F O M i t l a G c w Y n B v R U R C e n J I V n E 1 Y 3 F i N T k r N n B a c z J a S 1 N r c V N K R j E y M l d X N j Z h Y W J G Q j B k c m N X T E Y 2 d E x s e T Z x V j Y r Z V Z x M W F K V W x 1 e G F D Q 0 d B Q U F B S U R L a W l J T k F G U n h m Z n Y y V l c 1 d X J s S l N V d F M z Y j E r T k h 6 O W V y V n E x V W x 4 Y 2 5 H c l Z x a V Z K Y n R 1 R i t a M 0 R 2 S D J w c W F r Y U 4 y N m N u b n Z 1 T 2 R X c F U 2 Z l l O d H U z Y j l l V 0 x W d j B 3 U W N m N k 1 T S k U 0 c U 1 q R l N 2 W H I x M D I y M j M 2 Y m J i Y m 5 Q Y W Z m e n h 4 L 3 J u U C 8 r c H R M U T B E U m d 3 U U p L M G J O b X l j L 2 1 4 Q V F B Q U F L O U R r U V l B c X J q W T J G a X R Y T G x T Y j c 3 N X B 0 T V R K a k F 3 V U R m Z W V H T 1 J 0 b 2 N P S G R L Y U 5 X c z B Z T U F B N W V i b U t q T X o w e W 1 T c E t l b m E 4 Q 0 F B U W 9 K Q 1 N u M l B 2 L z k 3 M y 8 x M E V N U H F W Y X R X c G 9 4 W T R a c T F x e X B u a j E 3 U 3 B K N j l 1 e X A y c l Z y Y S 9 Q b X p Z c V B q O W Z h d F d 1 V m t K Q 2 c 2 d F d y c T N 2 M z d x c G Z 2 N z Z X T G w z c V h L d E h q e D d x M G F P S H V u W H J S b k V H Q U F B Q V B v T W l E U U J B N j l h d D A 2 b F R w e l J w M G l T T k d 6 Z E 9 m b j U r d X V T U 1 M w c H N 2 M n p a T W 4 z O T l k Z D Y 3 N z M z T k g z N m R F b j V R N D B L Q 2 l Z R m M 4 W V U x c n g 1 Y 3 p W d j N s e G p 4 N D V W Y 0 h D d 1 J v M G E 1 W F o 4 N j l h d E d q R m l o S T R m U D Y 2 R E J 3 K 3 F T W k 1 t Q 2 d r S l V V a E l T S k Z o V E F X R m 9 j S T l h Y U t q b z h 2 L 0 F n Q U F B Q U J l Z 0 N J T k F G U n h T V W x K O H Z m M 1 Y 2 M W F 0 Z V R 2 N z Y r R W h B V F Z y V n R Y Q 3 h j d U x O S z J v R m l T b l o y d G Y v e m p I M F V L T F F Y d X V 1 c 3 V T Z m 0 5 W n d v W G U 3 N z Q 0 Z 3 Q 5 L y 8 z M 2 1 q S m x T c E V W b y t i T 2 5 h d G J i c m x G Z S 9 m d T F V O C 8 v Z V E y Z W Z D W j Z E M V R l W n p E a U R p Z 1 h N Z 3 h Y Q X p r R 1 l D T G h T S U 5 B R l J 4 O C t i T l U z a D R 1 S D c 0 N F F j O S t 1 a W p x b D Y 5 d W l J a k l 4 V V J F U 0 V w Z j R o V D Q 4 Y U 4 z Y z V a d G 1 5 W i t 2 W H J w M W F 0 V 2 p u N 2 J y e n h S a T F j d U Z E M z M z K y 9 K a y t l c k J V c l Z x a D Y 5 Z X J x M j d l d n B Q e F Z t c U t q b z F X e l p r M z U r Z m t w U G o 2 K 1 N D e U J n W U g 2 N X B 0 d n R H M 2 J O d j N s T D M 4 c G N 0 e m x j a m x G b j M 3 O S t q b m J 2 L 3 Z k N y 9 U V 1 c y O W R t Q m N F R j h v b V N T V l g y d U F K M n o w Z H d B V k d q b m t m W D h z e G l U e n p S c j Z Z W n d B Q W 9 I S X d r N n p D b k R 4 N T B o N S s r R 0 V 6 T X d z S k N Y S D J 2 L z c 2 N j J a b W x w N m V i d j M 3 O X k r e X Z 5 U 3 R X N 2 N 1 O G R p b V R a c 3 N Q a j d l U W t O R H p j d 3 N Q R H p j Z X Z m d W J i M T c 5 N 2 F l U F h 1 Y W 1 k b n U z Y n Z 0 c n J 2 d X N v a U l D T 2 U 4 d k x 3 O D Y 5 e T V z O D J a T T h j V 0 x W c G s 0 Z U h o W m 1 i T 2 R R c k h I a F F V Z F B Z Z i t q d 1 V 2 Q i t l e m d v Q U F B R D R K b n J T Q U V B V l Z x d F d M V 2 R P b V F J R m M 3 d 0 1 H R E J B Q n c 4 Z T F J a 1 R K O X g 2 c l N 4 Y X R F a U R C Z z F 5 S n Y w d H p P V n l G Z G s v Y T l Z c 1 h Y d n R 0 U W 9 N R E p R a 3 p a d z U w e m x X c 0 p S M m 5 6 N T l 0 S F R w V W 5 Y d D J s W D E 2 d F Z U d D I 3 Z G 5 E Y m Z m U E 9 O M H R Q V H R X Y k 5 H b 1 d G a G V u N j Y 2 K 1 h s R C t V c W l C V 0 F B Q U F 3 Q m R R c E F H Q U t 1 N 0 1 w Y l d Y T F Z z b U 0 x T j h m T H l t V D U r d X l N a E l y V n U z V G 1 Q S G p u V W I 5 c l I 2 O W V v a T F 3 b 0 1 E Q 3 g y Z j N I e T h 2 S W s 1 Y T h L b F p 5 Y 3 J K M D d k K 3 F 5 e X k 1 V G R u Y T J W c X h Z b 2 J D d 0 1 G M T I y V 1 c 2 O G N Z Y j F h O W Z Q e j M x M U Z O N j h j V V g x Y j U 5 Z T B s U 3 c 0 W U 5 t W n N H Q U F B Q V B v V W l E U U R B a 1 p 5 Y 3 J P W E x s M n Y 5 K 3 Z X N j R Z W W J O R 2 Z P S E R W d D J s U X R X c l R R c z g 4 K 3 F 3 W U 5 H b W p R b 0 V G N j h j V V h p e j I v d U o 0 M G t q U j g r S E M z L 1 p z M 2 I 5 W j E x M T B u U 2 F w V 3 J a b 2 l J a U x V d V h O b m p S a 3 p S c k 5 u e j l Z W F g z e W h r U 0 5 I Y X N h T U d m c j k 3 M y t 2 e U 1 o S W Z m M z E x M H B N V E 5 U N D h l T W w v V l l r e X M z T m x i K y 9 2 M U p U V S t Y d n o z O X J B Q U F B Q U F D Z 1 F s V H N u R F N G T F Y r K z N E S X l N a X d 1 T H M 1 U 1 V s S 0 t I S G U 1 W E x a b H l 4 W T d l d l R v Z W Q w b l B E e m N E a D Q 4 Y U 5 1 M 2 I z Z m J I e F V W W l l z W E w z Y n U 5 Y m U v L 2 M y d H p j a V J J K z J y c j c 0 c W N y M z c 3 c n Z Q N 3 J q a k R 1 d l V x W k 8 5 O G N Z Y j V 4 W G I y V E F u R F F B Q U F D b 1 N p O G t C Z 0 Z m T E x 3 a F V o Y k t B b W N t d m x E V k 9 Y U z Z Y c W x X c m R o R W p L d X E z O E Z p T U Z R Q U F B Q m N l S H p J Q n d L d F Z u U 0 p O W l V D U k J n Q U F B Q l h K c z E 5 S k F n Q U F B Q U F B U U J K R k d n Q U F B Q U F B Q U s 5 Q W t R W U F B Q U F B Q U 1 B T F V L U U J B Q U F B Q U F E d 0 F o U n B B Q U F B Q U F B Q X Z B Q k Z H Z 0 F B Q U F B Q U F D O U F r U V l B Q U F B Q U F N Q U x V S 1 F C Q U F B Q U F B R H d B a F J w Q U F B Q U F B Q U F 2 Q U J G R 2 d B Q U F B Q U F B Q z l B a 1 F Z Q U F B Q U F B T U F M V U t R Q k F B Q U F B Q U R 3 Q W h S c E F B Q U F B Q U F B d k F C R k d n Q U F B Q U F B Q U M 5 Q W t R W U F B Q U F B Q U 1 B T F V L U U J B Q U F B Q U F E d 0 F o U n B B Q U F B Q U F B Q X Z B Q k Z H Z 0 F B Q U F B Q U F D O U F r U V l B Q U F B Q U F N Q U x V S 1 F C Q U F B Q U F B R H d B a F J w Q U F B Q U F B Q U F 2 Q U J G R 2 d B Q U F B Q U F B Q z l B a 1 F Z Q U F B Q U F B T U F M V U t R Q k F B Q U F B Q U R 3 Q W h S c E F B Q U F B Q U F B d k l D L 3 B 3 T U F B S n l k b j U r b k l 3 Q U F B Q U J R M G V o S k F 3 R G V i W k 9 u Q T B B U j J 6 M G R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n Q m Y 2 L z B x Y W h J T 1 M z Z 3 F q Q U F B Q U F F b E Z U a 1 N 1 U W 1 D Q y I s C g k i V G h l b W U i I D o g I i I s C g k i V H l w Z S I g O i A i Z m x v d y I s C g k i V m V y c 2 l v b i I g O i A i M T k i C n 0 K " / > < / e x t o b j > < e x t o b j   n a m e = " E C B 0 1 9 B 1 - 3 8 2 A - 4 2 6 6 - B 2 5 C - 5 B 5 2 3 A A 4 3 C 1 4 - 2 " > < e x t o b j d a t a   t y p e = " E C B 0 1 9 B 1 - 3 8 2 A - 4 2 6 6 - B 2 5 C - 5 B 5 2 3 A A 4 3 C 1 4 "   d a t a = " e w o J I k Z p b G V J Z C I g O i A i M j U y N z Q x N T E 2 O D Q z I i w K C S J H c m 9 1 c E l k I i A 6 I C I 1 N j Y x N z k y O D c i L A o J I k l t Y W d l I i A 6 I C J p V k J P U n c w S 0 d n b 0 F B Q U F O U 1 V o R V V n Q U F B a 0 1 B Q U F D V 0 N B W U F B Q U R k V l l 3 d U F B Q U F D W E J J V 1 h N Q U F B c 1 R B Q U F M R X d F Q W 1 w d 1 l B Q U F U b T B s R V F W U j R u T z N k Z j N C V T F k M 0 g 4 Y z l p V W d L Q z h B R E M w T k t D Z 2 5 i Y V R u M l k y T 1 J C Q k l r a E N B R l N R a k N w M E d C a l J S V F N T Q W M w b l N Z Z G k 1 M H l U Z 1 h x V U t C a T V n S G J G U G t S S W Z 4 U 0 t V T U x J b 3 d P W X N w d k s x T T d H a 0 l O e U E 4 W D h v T W t K U H Q 5 L 2 d o N 2 4 y e X l r Q V N T M 1 E z N 2 Z z M 3 N 6 T T I 1 N T l 4 N 2 R y T m 4 5 M 3 Z Q T 2 Z l c 0 J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N B W D Y 1 Z 1 Y r R G 0 y T j h s e F F l N 0 Z 2 R H h v Z V Q 2 b j J C W E F o T H R J e V R S U G t J Q 2 J T T U V C Y l Z 0 Z F B S Z 3 l J S m R B L 2 p q N n V E d n E x c 0 Y 3 U 0 0 w M F Q 2 Q 2 o 3 W V J t b 0 x Y T m l L Q 2 R l S z J 4 T n M 2 T l B B U k g 1 c G 9 I N k d C O W h G N m F C d W h J U l R h U n F k Z 1 Z 3 Q U F B Q 0 N Z Q 0 l Z Q U F F Q l l J e G d D Q U F C a G p X Q U l B Q U N F T l l J a E F B Q V E x Z 2 l H Q U F C Q V d D T V l B Z 0 F B W V k x Z 0 N B Q U F o R F d D S V F B Q U V O W U l o Z 0 F B U U Z n a k d B S U F B R 0 d O W U F n Q U F J U T F n a U V B Q U J E V 0 N J W U F B R U J Z S X h n Q 0 F B Q m h q V 0 F J Q U F D R U 5 Z S W h B Q U F R M W d p R 0 F B Q k F X Q 0 1 Z Q W h E U 1 B C N V B z S 3 N B N E J a S E 1 B U W d Z T m F 0 V z Z m S 3 l z c n I 1 a 2 x N V F B U N W U 4 S 0 V D Z G Z j M X h y S G p o M j c 0 Y k l B Y m 0 w U n d h N E F n U E N 4 Z V B G a X h j W E Z x V 3 Z Y c n M z b W 5 U Z H Z u a V R K N 1 h i N z N Y N z I y V 2 U x Z G V 0 V z d k N j l X e V V s S m Z y b U 4 3 O H B T Y z U y W V d H a H h v d 1 p v N T A 3 Z H p y N W Q r M 2 E x U j V Q Q z B B S F J 6 Q U V J R 0 R N V E o w N n R h e E R l d W J N b V p L a 0 k w Z U 8 r T j N 1 M T Y r Z n N y S 3 l s S l d W c G Z q N G V C V V d G a 3 F T e n p Z Q X R B V E J F S U N B O E h n O E 1 q T k Z S U G o v M k V s S l N W R n R i Y T N P b n o r d m x K U V U 1 Z W J t N n Y 3 N z c 5 Z T J i Z H N V R l J V b F N U N 2 J E Y m x j c m 5 h d E 8 0 Q m J H O E V R Z 0 R i M z h j Y 2 Z h L 3 I w N l g 3 M 2 p S a 3 p 4 b T k 2 V V Z H U k 5 t L 2 V y T m R l Z T g z c D J Z b U p p Z E d R S V V P Y T V E M X o 1 b 3 g y N 2 R x b H R M U T A x Z G J X c X F L a V F t b H B h W k t r c 3 J J e X B h V 2 x h Z H k 0 Y 1 c z M G J B R G M 2 Z 2 l H Q U x T N T c z N z N 1 e W 9 x S 3 Z K S k t 5 M H Q x Y 1 N K R T d W b X p S c D k r O X Z m O W x 2 d T N Y Z m Z W V l Z W b F Y 1 K y t X V m x a M m Z M N V h M c H R 0 d H V 1 K 1 o 1 Q 2 d v S 3 R I L y 9 m c j N 4 e G h 2 N n d 4 L y t J S 2 w r b U t 5 Z 2 9 F Q 1 M 5 U F d 2 Z j c y T m 5 o R 0 F X e G 5 C R U l D Q U 9 I N z h 1 R H A x N n F S O S s v Y j V E W V p L U 2 t v V U V S R 2 h x S 2 d v U l V S R W F P Z k 9 u Z X J X c l p 0 V 3 I x N 2 R K R z k 4 Z k x 3 a 3 F h Y W 1 S c S s r K 3 F x e X N y T D h u d k 9 S U n g 2 U k p K M D l l L 2 E 2 U V J X Q T h F W X d C Q 0 F n L 3 Z y W H Z 5 b 2 p J M E 9 i T m 0 z U z l P b l Q 5 Y l d 2 Z m M x b i 8 r d X Z 2 N j d K a 3 l m c i t Q S G p t a l Z y b G l J a k k 1 V 1 R r N k 9 w V T Z k S 3 F o O G E 2 O W V 2 b j A r W m d v S U N U W m t 5 U m Z m Z m Y 3 K 1 R O b V R J R U s x Z X Z W c n A 2 Z W x h d E d p U k 5 t N 2 N x T W p J U 0 t X a 3 B M V C 9 r d 1 N h N G Z G N F d u d 1 R B Z E J D W n B J R l R F R k J n Z C 8 w T j k 5 O H M 4 M 0 9 z W E x s e W p Z N 1 Z r T 2 5 U N T l 1 b C t N M j V Q M S 9 C U H R k Q W E v Q X R v L 3 J P W E x r a U k w Z V B k b 3 F L e X Z 0 R j c v N G h T M V p z c 1 J u L y t Y T G w r M n B w N T R 5 T T d O e D Q 4 W T U 2 Y i 8 3 M 2 U v T X p L e X N y T X h T V T F P Y n B G L 0 x E M z d 3 Z z d h c W V w d W h m W V N T d 0 x X T m h 1 L 2 5 4 b j g z M 3 R j Y V I 0 O G U 5 Z m 0 3 d H J i V 1 R w M D Y 1 Z n g 5 N H N R S l o v d l N w V X U y Z i 8 5 K 2 4 v e m 5 6 c D J 6 b 3 F L a U d 6 N S 9 X d 3 F G d H R I Q m I 4 R 2 9 m L 0 h h O H l W Y 3 N X S 0 Z z e m J K W j U 5 O X B y d n V 1 c X R K b m 9 i c D N y a 0 t E Y T l V c i t m S k o 1 L 1 U 3 T m 1 6 b m I 5 S G p C a W h m Z n Y y U 1 p K R 2 p S c m x k e j J X e X N w S z d k b X p S N U w w d 0 F N U H F H Z l B u a j c 3 M 1 c 2 M 1 B 2 a m d B N l d u c D J 2 M T Z 0 V 3 F x N n R U Y k d 4 c 2 t 6 a 2 N i Z T M v Y i t q a D F w N j J a W T l L T 2 l Y c G d P U 3 F h M F c 1 Z G 0 4 Z k x Y S H U z R G s 5 O G N R V G 1 q R m p o a V p O b X F R e l o 4 N W 8 2 d F N w b W p W c m x s S l R V N T E 4 V l Z W V m l v c U t V b U p p b 3 J a d j M r N U 1 p S m J x N X h 0 V l Z s W n E w S 0 J C e m 5 C W G N u S 3 l w a z J i c G 9 r V E p 6 W T V a M m x w c W Z y M z c r K 1 R 0 b n o 1 Y 2 c w Y 0 9 M Q 2 R u b V h 6 Y U I v d H d Z W k p 1 b D N T Z T V M c l N p d k t C Y X h 0 Z U 4 v U D N 2 V 3 g z b i 8 v Z l E w Z l B y e k p k b X Z Y e l l x U G o v Z F p O K 3 Z O T j k v V X F W T 2 4 x T D k v Z n o z M j J H T k t T V W x S W V d H a D F x e F p v O E d E Q j J 2 Z H V u V j Y 1 W l Z Y b l B 6 L y 9 P Y y 8 5 Z X l 6 e n l v M 0 4 x Z H h j W E d L a V l s e D V 0 Z z E 3 c j B x S 3 l 0 c j F 6 V z Z h Q n M z T G J C W H Z n O C s r S 0 R m O U l j Z W V x a E p X b T F 0 c m M v R D d Y W m J k S F I w a y 9 T N n V q b 3 p x K y s 1 T 1 g z N n R B M G Z Q d H h P b n o 1 d E Z 5 O W U 5 S H Z j e H V j Y k 5 t e V l t Z m x l Q l h q V H Z G Z k h 0 Y l c x R m g w Z G Z R U F B 1 S F Z D S W J x L 0 5 k b l d x N i 9 0 R j V J d G x 1 d 2 h 5 V m 9 3 e E I z O G 5 x R l B Q L z N V a 3 B L U z d L V 1 h Y d k p K U D N q d 2 9 J M F l N Y 0 x t e j U 5 d l g z M z F s Y y s r a G x m T E h v L 0 g z b j c 3 Y l J z N 2 R x e T k 4 O D Q 3 b H A y Z D N h S m V U b n F H d 2 9 Y T n U v c T Z Y c E x z Z n l W T G x L e n A y Z 3 R O e X d X O F o r a V R U e j Z 4 V H o 3 N X h C S V N F d n h 1 W D c 1 O D J T b n o 4 T U 1 Q K z k x T 1 N F a n d t M T V j W E d 4 c G F X b F d V V k h o O U t C T 2 5 q e l p 6 T X h T V T F O d D d k c T F 0 b l R w V W p 0 N T h x U 2 R Q S G 5 T e X N y S 3 p L e S t I V 1 p u W j E v M 1 B J M z N 0 W W R R Y U J 2 T U d X c U Y 2 d X B x W i 8 1 Q 2 N 4 c F A x d l J H M m R l Y X h P b T l h c W l w c W R H O G V m T V V G e G Z u c z M v V X F G R k 9 i N U E v N m V u c C t 2 R E R E M X R V T j N S W S 9 T W E 5 2 Z m 8 0 T D l r N l N W c 2 w 3 W k Z j M V V H d F d T T V Z G U l h L e j g 5 W G Z u N i s w d F B U Z l h v L 0 p X b m 8 w S 0 Y 2 L 2 Z Y W G x a d W J x N l N r S k k w Z l A x N C 8 v L 2 5 Q M W F W T E Y w b l M 2 Z E 9 u d F d I R E J 1 M 1 p z M G Q z M z M y M 1 Z x N W N x V z k 4 N H h 1 N j k 5 N T c 5 Y 3 R m L 2 x J O W V 2 V F F 0 R 2 5 U O U 9 L T E w v b z l 2 O G Z q O G R 0 a j l N d 3 p 6 L 2 h O U j R m W F h k S 1 R W e C t W a 2 h W S 1 d p O X B 0 K 1 N x Q 0 V h R k F y V n V s d H Z 0 V m 5 a M n R u N z F x M T l k Y z J Y M 1 k 4 Z U 9 x Y W l v U 0 p z M m J W S m x a Y V Z 5 Y 2 5 L V W x K U 2 t v V U 9 I Y X V q U W 9 V N i t k O T U 1 U j M v N j A 1 O T A 4 Z U p G c D J m V 0 8 5 c H h x e U 1 Z Y W 9 Y T 2 5 U d H I 3 Z H E x V G R K S G p S c D E w O G Y y M 2 p F e m N 1 U k l a L 3 N 2 Z i 9 t T H M 1 O E p k M m l r d D Z U T X E 0 O U x r b T J V V k N o c G w r U z Y v b z k v Q l V C N W V i a y s r d W d q T F Z t e V J M R 3 h z W D d 6 R E J r e V J H d l h y d F h i Y j c r d D Z 1 c H F K e E N h T V d P R 3 V u Z n Z y a 0 d E Q m 1 u Y X R H b n E x Y X V Y V T J i d z R N R m F 1 W E t s R G g 0 O H F M d n V 1 a 3 R 2 d m Z W V 1 F K N F B P c F N 1 a 3 R L d l B p N U x 0 a 1 h T b T V M K 0 p y a 3 V C Y W 9 T a F l X R k F W a z M 2 K 3 p a c z V v e F k 0 Y W l v c U s w Z E 9 s U 2 R l N 2 M y U W 4 0 S j A 2 Y 3 F D N W R 1 d W p B Z 1 F Q Y X Z u M j d k d S 9 l c l o w N 2 R 5 b 3 l N b E t K a V l t N j Q 0 N D d 0 S D c 5 Z X V k W T Q 4 Z V A x L 2 p 4 N H p W b X p K a X d D W U s 4 Q 0 l a Y W 9 h V T l R O W V i T C t S d j M 4 e V p N L 1 g w M D A 5 T D h u O U Z V R k 5 U b 3 p 2 d X V P T 2 F 4 L 1 I 0 U E N G M j I z Q k x 1 e n N i U D l s U U x h Z W V r d X R p Z z N L Z l N S c l V n b k p E S m R m a E J 1 V j J T N H B y U W J s a 3 l i V 2 x o W F d U c E R z a 1 B Y S D F V U 2 5 a W n R W L y t B Z E 5 2 M z c 5 d E h M b H l t Y n p k Z X J V U 1 V s S l N U N X B V N l p N a 2 F S c j l 1 Q z R Y Q z V G U j B m Z m Z D V 0 R K b F R m N T I x U n p u c E l j c m V n M E 9 l U 3 E 4 R U V U U H R 2 U 1 l k Y V V P N W R 5 Z l Z 3 e S t v b F N l b 2 k 2 Y k d y a j J y S j N s R j l q M U Z B Q k d M Z H J I d n V 1 V W Y z M 0 h P U D V z N m R x N F N F a E N i T F R Q e m p I L y 9 R N 0 5 t e m R l b l N K V 2 N 1 M 2 J o e D R 6 U n U z R G h u a V F v d m J 3 R F d z R 2 R v N G N L R k 4 v N E N k Q 0 F F U T Y z U T B w N G h m e E 9 W e T h y S 0 Z C Y 1 h k O D F K e k N r c E t h c X F x d E x s e T V l Y m Z B b G N 1 S E R o d W g v K 1 Y 2 N W N j Y T Z x R W Z Z N n F i N 1 h x R j l 6 R 1 l F d z A w b l N m N m w r d U x u Z E J Y T G R y T D E 3 O S t y b z B h T m F 2 S G l 4 R W h N V G Z j c X N X c l Z L M y 8 v K z k x V m N Y S 3 h Q U C 8 z M G 1 q M j F V d m d N a W Z s R E 1 O U 0 1 o b m U w Z E 8 z Y V Z T T k h q b F Q v L 3 Y z M T c z L y 9 X N E 1 I R D F a S l N Z b j Y 5 T 2 5 q N U p z O W U z Y V Q r V D R 0 V V Z o W X F P T G l Z c z J j T 1 Z P Y k 5 t M V N a R 1 N r R T J R Z F A z N W N o d z h m d m 1 i W m l v b 0 s 5 Z W p S b z l Y b m J E O D N l a 2 R B a H l u W D l K Y k N s c F Z y e l J W d G E x U k k y c T M 2 W W J J T m t x d X N Q d G x X d E 5 Q N W N G T T Z 6 U H Y 4 Q n N x N U x 1 c U c 3 b E o y S G I 2 e G N z M n F r c l J Y M G l a S j Z 5 W F h o Z n B r Z S t V N l p k c E V v T m J O K 3 Z M T E w 3 V n c 0 V U o x N 3 R 4 W k x w Z E w y N 2 R 2 Y j F L W G 1 K Z 1 l I V H g 0 V U l j T 0 h Y S k d J U n B x T 0 x v d 1 p j b 1 V a N 3 R u e j U 3 S 3 k 4 d H J t e G N r e E J F T U 5 h T 2 d v R U J t c H E x Y n Q y c k h q a D N L e W N u U m d B R U R O R 0 x F Q 0 J V V U Z P a k V p U l B L e T h 2 V H R H b l R X b n c 3 L 2 J V Y 1 B Y c F V a c V o 1 O C t a c D B h S k Y r d D c z d m l k S j J y Z H Z u N z c 2 N m l z b j M 2 U k p r M 3 p L b F p h V z Z z N D c 3 N 3 l w Y z Z Q R G N V d j Z t K 2 9 E b 0 0 y U z Y z S 1 E 2 d 0 9 F a W l w S j c 2 c C t x S G h E S U 9 j S k 9 S V 2 9 x d E t w V T Z m M D R J T V B T c E x U Y z U r Y W 1 x c n M 3 R 3 l W b D V m c n B 6 L z l x V F B T O F B M T E w w d X F 2 e E d t c 2 J 5 O F B N W E V 4 Q 2 c 5 U F Y z W j J k b k t 6 c z c y M l Y 5 Y 1 h L e l p z M m R y M m J K b G t 1 c E h H Z X J x N m x m Z z h I Z z g y c l p 0 b S t M a j Q 1 V 1 p t Y W 5 l d l h z N 1 M w N T R Q Q j U 1 U E I 2 d F d y V k t Y Y n A w V W Z m d T N T W F Z U d 2 Z 4 e n N W c j N N d D B L e U 1 Z d W c 2 U H g 2 T X R X N 2 F v b 0 t C Q X c 0 Y 1 A x N 2 x 6 N S 9 U O D g 4 O U w 4 c D A v V k Z k W H A x M j d k b W 4 1 O H V W N i 9 2 b m 4 5 W j N 2 Z k 9 l R 3 p y Z H g 0 M G J s N U 9 T b 3 B L U k V 6 e j M z b k p Z d F c 2 Y U N n Z 0 l O S E R q U V p 5 N V J a b W F t N X M r Z n I v b n o 1 e X M v U D E v d n Z m Z W V Y Q z Z Y b G l 4 W m 9 x e X N M T 1 h u N T B 1 U 0 R o d z R j S k 9 2 Q U V M T U 9 V a z d W V C 9 u W W J 2 a 3 F n b H l m W U J R V V N I c D c 1 S T J T Q 2 9 N M W g x a 1 h s R l J V Y z Z j S H k v d j Z F R m F X c H F 6 Y m x i R F h w Z z F h O V p j Y z k w c 2 Y z Z E h l d G Z O a W 9 t S m t T U W 5 H S k t r T F Z 2 c X B 4 e E 9 t a l J K N j l l d j E r a l J v O V c 5 Z T N l Z k g w a y t l U E N n c z M 1 U W N u S 3 l z M W J l M m J O b m Z V W k U w Q 0 c w L z F v U m h Z V 0 Y 5 d G x u b n p W S j k 3 Z m 0 w S 0 Z E a D Z 5 a W 9 z S W 5 6 Y n V P M E 9 l Z m Y y N n h z Y k h Y U E 0 v b X p a c 3 R Q V D N k U E I 2 U G 1 a a 2 R Q b n p Z L 3 Z 6 b l A 5 d j A 2 Z E 9 0 c H F i R 0 V o S V M 3 T 0 x G a T J a b T l 2 S E h I e n R y U 1 p T W G w 5 d j A 2 Z E 9 0 d H J i V 1 h u d n R O W n N 6 W j Q 1 V l Z s Y j Z I S n Q x a G p v N m U w Y X l j U z F i V z h p b l h O R F h H U W 8 x e G N Y R m x w e W N i T l h W M V F F L 0 4 r M m p Q Z G d Z e W R J a z Y 5 e k t j a 0 Z a Z 2 J v O T E 4 M m F N R 0 d D b V p u O T h J Y y 9 O T F A 2 V m F k a l k y U H R 4 U m R m d E I w N 2 R s a F N V c E p O b U R E Q k x s e T R Z R 1 p t Y n J m Y k Z p e F l Z T l h W M V p h V G s y T W J O b X p 3 T 1 U 1 R H J E T U V U W j Q 4 M l c r V V h G M W Q z U 1 M 5 Z C s v Z W V 2 W F Z W M z N T e G 8 0 Z H E 2 c X F L b F Z Y V i t 1 Q k J 4 N 3 d l d z R 6 M H h 0 d n Z L R 0 Z D e G M 2 U F V B N 2 R 1 e l F C e D k 4 b 0 x 5 O F B F V k d S b X J p e E l s S 1 R r N V c 1 O D Z k V l Z k W H A 1 L z k 3 R 2 V x c k t 6 V W M 4 O D l w N S 8 4 N U N l N j d i Y m J O S F B t V E 9 Y b j U r d n B w N S 9 X a 2 l W T F Z G N W V y b D Y 5 Z X V r L y 8 v b V B J a U 1 q M i t n V l F l Q z V t U H Z U U m k 1 Z X Z L a V R K M D h H d X h w b 0 0 2 N m R 3 Y T V C U 3 d S c T N h d 0 R C d z V v M E t C Q m t 1 c n Y x S n c 2 Z G F w R 2 p S c W x P W F B t Y U 1 X S 0 Z k c T d k N j h 5 T X p P M W R P b F M 5 Z T d k V 3 p r N U 9 k c S 9 m N z g r K 3 V n a j V l Y m 1 T c E l 6 U k Z a Y l c 2 d U l p Q W k 1 M 1 c 1 R l J C Q X F o T G p R d i 9 J O W Y v N j h m Z k h G R i 9 i b G w x O W V O M S 9 q S G l X M z I 5 M W t a Z D d H N X M 2 Z G E z L z g 0 e C t i c E c v Y 3 V O S E t 5 O H N 0 U G o 3 Z W 9 x T 2 p i Z G l 3 W W J a b z B h T F d W N z Z W U W l H N l I w T 0 J h e D l I a m h 5 e D Z P a G 8 y N 2 R 2 b j A y W k 1 z V 0 d E U n R t V 1 Z s W n p u d l l 1 M y 9 M b G k z M j h N T V A y O E t G Q z g z T X J L Y W 1 4 c F l 2 W D I 0 V E p r e X c y T m h Z U z B 4 T X R M e T h Q S 2 R I M V Z 0 d T Y 5 Y X R O b W J N R 0 h 2 a 2 t V Z H M v L z c 5 d G 5 y M W F v d U x p N 0 9 F a E F U Y n M y Z F B p K 3 B n W m h Z Z E h l M 3 p D Q 1 R h U n l n S l h O d l l z R 0 d E b F p l W D I 3 W n Q y K 3 o 4 K 2 Z O T j l u c z h I a X N x S 2 5 K N m J H N 1 U 1 T W 1 U c m J T M D F J N G R P K 2 F U L 3 N J T E w 5 a m F 0 V 3 V k Y z c z M D B r c y t l V E l 6 T S s z O T k 5 O X Z j c n d m L y 9 q S E 5 u T G t T S H Z v b 1 l l Y S 9 K W m d X N k 5 0 M 0 x U U U Q 0 Y m F V M 2 w 1 Z W J O N X Z N T n V n Y 0 F i T 3 R R R V B o a k t 6 c z Y y O C t m U D I 1 a 3 p a M n p x M U t t V 2 s 1 U G p z e j h u S j h m S 3 k 4 d W R u d 1 A 0 O W E 5 L 2 J h b X B x W G J p e E F t N 2 N 1 V 0 t I V D U 4 M k J J V E U 1 M G c z M X Z 1 O T c v L 3 Z W V l V W T m d M T D d 4 Z 0 N R a 0 p 0 b U R C Q X F 1 b 3 F M R G Y v d m E z T m 1 u U 3 B C Y l Z v V 0 V l a H N u Q 1 h m a D h k e l Q z S G V D O T h B a W 1 V R 2 d i T E d 2 Y 2 d k M S s r K z N O N W 1 u T n N 1 N 0 F 6 W m 8 x Y T V a N j l l c W x 2 b j M 3 S 2 l N a l E r K z k 5 N T d Q L 3 N j Z m Y x e T M z M z Y 3 d W 5 Y c k p y Z m J y Y m Z l Z W t 1 N X V i b T Y 5 O T U 3 R l J F U m 9 m d n V 1 M C 9 Q U F B P T X M y S 3 Y x N D k r O U N O M T d k c F Y 0 O G V Q M T R V T E Y 1 U 1 J r Y U d 1 W G J 0 c T d O a X h L a W t w Y 2 U 2 Z W F V a 2 R n S E R T M 0 h j Q X Y y N V F q M W N C U U p 2 c D I 3 Z X Z z M z N u b l h l c X N y S l N I b y 9 I U 1 J z d 1 l J Q 3 p Y V n B h S 2 p Q V D N Y Z m Y 3 W E 9 N Y j M z c l c 3 c H c 0 W U p Q d V o 0 O W U w c V M 4 O X R M Z m Z y M G t W U y 9 F S 2 9 r b j J D b 3 V U b 0 F R R 0 1 F U X d E Y V R I b D V 1 Y k 5 k W E Z 5 c 3 Z u M z c r b H g 1 T n J 4 S z l h N k 5 W V n h j N 0 h P T V U 2 Z E 9 x V i s v Z m p k O H h k c G N I U U N n T V Q 0 a E F M U 1 p a Y 3 V X c W F L a V F z W E Z 4 V n E x Y W x X V D N 4 M X J x R S t m U G h v O W V y U V d M R m l n Z i 8 z c l g 2 c X J x O U 9 4 W T h l M F l z V U t Q Z j c 0 N C s x U 0 I r O X Y v Q j A 2 Z E V p W E x n V j h M V D R B S V l y N z V R Q z B t Z n Z 1 d T A v S n l j b X F y c T V X W W 1 L a W 5 u c n F x Z X Z t L z g x d m Z x T m x 5 N V l w T X p O V G J y Z G J B d 1 l N V U V a R 2 h o N T k 5 T k Y y c W N Q Q W d R T 1 Z r c E t p T 1 h Q b X F G d T N i d H E 1 c z B Q Y 2 1 R M m d u W F h 3 M m J Y M X M 4 K z V Q e U 0 w L 1 A 4 S U N M T z J R M F B n M n N m U m 8 w Z V Z r W k d o d l h 2 M 0 9 2 T j Z B a T B V N m 5 B O X R J O V F 3 b m R I S 0 F t R n R z R X d H U U F B Q 0 d z R V F 3 Q U F J S 3 g x O E 8 1 Y X V q c E R T U 2 g w Z G F J a D J r Y 2 9 v W D J F R X R w R 0 t B b U Z 0 a 0 h Q R U F B Q U N H c 0 V R d 0 F B S U t 3 U k R B R U F n T E J H T U F R Q U F N S W F 3 U k F B Q U F o c k J F T U F B Q 0 N z R V F 3 Q k F J Q 3 d S a k F F Q U F E Q 0 d z R V F B Q U F J Y X d S R E F B Q W d y Q k V N Q V F D Q X N F W X d C Q U F B d 2 h y Q k V B Q U F D R 3 N F U X d B Q U l L d 1 J E Q U V B Z 0 x C R 0 1 B U U F B T U l h d 1 J B Q U F B a H J F Y 0 d 1 U U Z 0 d 3 V Z S m R B e U I w M F Q 0 Q S 8 y Z 2 I 4 T 3 J v U F V N Z k J y c 0 N h T 0 p Z c 0 N z Q U I r M G o 5 T k E r U W d O d E k v V F F O Z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T R l R C 9 B S j h D W V p Q e T Z T N m l B Q U F B Q U V s R l R r U 3 V R b U N D I i w K C S J U a G V t Z S I g O i A i I i w K C S J U e X B l I i A 6 I C J m b G 9 3 I i w K C S J W Z X J z a W 9 u I i A 6 I C I 0 I g p 9 C g = = " / > < / e x t o b j > < e x t o b j   n a m e = " E C B 0 1 9 B 1 - 3 8 2 A - 4 2 6 6 - B 2 5 C - 5 B 5 2 3 A A 4 3 C 1 4 - 3 " > < e x t o b j d a t a   t y p e = " E C B 0 1 9 B 1 - 3 8 2 A - 4 2 6 6 - B 2 5 C - 5 B 5 2 3 A A 4 3 C 1 4 "   d a t a = " e w o J I k Z p b G V J Z C I g O i A i M j U y O D Q y O T U y N T I 1 I i w K C S J H c m 9 1 c E l k I i A 6 I C I 1 N j Y x N z k y O D c i L A o J I k l t Y W d l I i A 6 I C J p V k J P U n c w S 0 d n b 0 F B Q U F O U 1 V o R V V n Q U F B c F F B Q U F F R U N B W U F B Q U N X U W F U a U F B Q U F D W E J J V 1 h N Q U F B c 1 R B Q U F M R X d F Q W 1 w d 1 l B Q U F n Q U V s R V F W U j R u T z N k Z V h 4 T V o v c y 8 4 T T l r S V h a R m F m V n A 5 U 2 s v Y l N s O W 1 y R U x D U 0 t F Q 3 F K U l V W d U x v a 1 V z a j F C Y n R X c X Z X S X J h Z 3 R y W D F F N 3 R L Y j Z L c H J a U V d s b 2 s x c W R K S k N i Y l p H Y X U z e C 9 w b k d Z e U 0 4 b G t r W m t r b i 9 m c k 5 T O H o 1 O X p u b k h 2 T W 5 U b l g z U G Q 5 c m d N U U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Z S R m x U M n J r R G V 5 R k V B c m U x Z E N 6 S n h E b E E x d G 5 j b E N n Y m J u d 0 5 p K 3 l O N 1 l 2 c 2 p l N 0 p y K 3 l 2 c 0 F h W F l 1 d 1 p r a W F x U X R 5 d G J z Z j A 1 S n J Z L 3 N p Z T J Q N 0 l u K z d V L 0 Y z c 2 R P R C t 4 V 1 R 1 R z R 2 S T F t a G 5 i b j J O Z y t 5 T j d Z d n N q Z T N L R T l 1 Z G s 3 d 2 9 R R V J F U l V l S E d n S k t J a U l p S T h v U U J K U k V S R V J I b E N R T k t J a U l p S X N v V E J w U k V S R V J F b E N j T U t J b U l p S W d v V H h o U U V o R V J F V k d l T U t B a 0 l p S W l v a n h o U U V s R V J F U k V l Y 0 t B a 2 9 p S W l J a n l o Q U V s R V J F U k V l V U p B M G 9 p S W l J a X l o T U d s R V J F U k V T V U p 3 d 2 9 p W W l J a U N o U E d G Q V N F U k V S V V o 0 d 2 9 D U W l J a U t p U E d G Q V N V U k V S R V I 1 d 2 9 D U 2 l J a U l p U E t F Q V N V U k V U a 2 N q V V p U b 0 1 m V D Y v V 0 l p W W t C Q U t T b H B S W G 9 z W W 1 L Q W d h V V J F V E Z 5 T X F W S z N I M z d 0 M W N i M j h 3 R 0 h E c D B p W D g 3 M y 8 v e T d i Y z d O b X p U W U t 6 S z F l d T R N Q 0 J B O W t l U T Y v W G 8 y d l h y b m o 0 O E t G T m R V c E 9 U b G F l Q n d Z R 0 l q N C s z c W J 0 T W 9 x S 2 l r S 2 Z Q b j J n M V d y U n U z Z H Y 3 T n k 1 T T h m N 0 l D c k 9 Y T 3 h k Q V N J a U t o a C 8 v U E V I d 3 N M Q z B L d F h M M l d a V 3 E x R 3 B V c V Z U T X B w T k J x Y 0 9 Y U E c 0 a j R X T G x 5 S U R S c z J J R E F 3 R U t O R 2 p i S j Z y R X V Y T H V I S 2 x T d H d k W F Z W b G x X d F d o V 1 R K a z F D M j d a d D R l S m l m d n J w M 0 x r e k F F Q 2 4 w e U U r U G g 2 R E J n M H l L N 0 5 y M X k 2 V D F 3 O G Z Q a 1 R 2 M 3 I z e H d 3 O C 9 3 T W 5 K Q 2 I v O T l o d D B P c D N W Z W x u a j V 1 W U d n O E d B R W l W S 1 l N b V N K W m c 3 Z H k 2 O H Z i M V J 0 b X p a S E 8 r T H F E a G l R R W x F V k V 5 c 1 d M R U N R N G N P U l Z K U 0 V y N z Q 0 Z 3 N N S F R v V U p V c V V 3 T 0 h E a D A z S 0 5 X M 2 E x T 0 w y S z F l d X h K R W p S N 0 J s e X h a T W 1 q U U p L M W V 1 e E l B Q k F 5 e V c z Y l Z y R n p w M T Z n U m Z Y M S t 6 Z F o w N m R W S 2 V s e T F i R n R 1 M m J R T U F Q S D c 4 M k d v Z 2 E 2 M W V P M 2 J z Z 0 t l b k o 1 e W N i Q n R 3 T X h n T W F O V 3 F s Z G x 5 R V V G U 1 V o S T h Q V D J W W l I w N 2 R z U 1 d M V n Z 3 d 2 d z d j J M U n Z v d U t N Q V N V U l V U R V F F U k d C b U p n W W R P a l F B V k 9 u V H N X d F c 3 Z F F y V m 8 x b T d a T l R r N 0 d y R m 1 6 Y 1 B u e V p h e F l z U U l 2 d n Z n a W x p e F p n b U h E a H V I T 2 5 U c 1 l O M j R j e X B R c G 8 1 U 1 B q W T N G O G V Q S E 1 X Y k 1 H S F R 2 M 3 Q z b U 9 x Y W x w V 1 Z a U H Z Q Y 3 h v U 0 V C R 3 p k d W h W S l N V a 2 1 Q W m Z 0 M j d j M z I z Y j Y 5 T 2 x v M j d Z d F J B U W F q U V l S R V J G b T c 3 R k 5 t e l l J R H c r M 3 V i N U U 5 Q T h H b E V S R X h j R G 1 6 W n N S S F I y T m 5 q M T c 0 d W J O b X d n T k R Z V 0 x p d 3 Q w T 2 g y Q 2 d v S 3 N i b m Y y N 0 Z u T W 1 E R U R 0 V 3 J W d 2 5 m Z m Z Z Z H k 1 Y 2 9 C Q U N w V X F J Q 1 Z L M W R p M X F 4 W j Z O Y X R H N F l P S F F w Z l g x O D R P e n R q e l p v M U F J Q X l a Y 3 J n d 2 9 V T G 1 E S m x p d F g 5 a D R T R W 9 H Y k 5 t Z 0 F B V j F k W G J O M j Y x V 3 J a e k Q y V W l 4 Y 3 Z S d l B t e l R G O S t u U m x t V n F 0 e H N H R E I x R z V j d V h z L 2 t 0 T X V M b T V J U z B 0 R F F h R E F V N U 9 U a m h 4 N G d U Z W Z Q T k 5 t N E 5 1 b 3 V L T 0 F T V V J V V E h 3 e F J k Z n d N W E Z C Y 0 9 I R D B k Z 1 l D R H E x Y X N I Q U h C M m R z Y n c 0 Y 0 5 O e W h y b l d N N l p N d 2 Z I a n g 5 S G l 4 W X R j T 3 p Z T W Z q N y s x d m M 5 d 2 N m Z k l E U T B G Q m N 1 S E F C Z m Z y M H d h R k R o N V I x N z d 6 e m p 0 b T h S M n R 5 M G t O N S t 2 U n A v U E R E R D l p e V p Z d E 4 r O D R z N D l B M k F C d y t m Q m d W S 2 x S Q V h G d 2 N 5 c F l 0 a X k r K y t B S k x s e T V s U U V s a 0 l 3 Y V V S R V R G U U 9 u U 3 B Y S G 8 w Q 0 V r S k N S Z z Z O Q 2 h 5 b k t W U 3 F Y M E V H Y l d y M T g v Q k F V R m 9 V U 0 p F d m p z c z g r e T N M L 3 h D d W x W c T F a a D Z O Q 2 h t R E 5 u R G d B O H N 4 N 0 t G M T U 0 Q V Z P b V R N b H h 3 S 2 Z Y N j F H e V p F b G x h T n R n T U t C e D Q 4 W W 9 V Y U l F c W x X c m h v Y 1 B I K 0 x Y W D M v R m 0 y K y t p Z G R m Z n o x S C t 5 W X F 6 a G h R R W h W U m p 4 O C 9 S d F d x V m U x Z G p X e U p D T U x E d y t I b D V X W H Z x a F J w Z C s v Z X h Z d 1 p N O U M z Y j E 5 c z J i S U Z J b 0 x l d l h 0 b n V j M 3 p 6 e j h Q Q U d q Z H V u V z I r e j k y N 0 J q Y z N O e l F x M W N 2 b E M 5 Z l h n a 2 9 j O X B E Y W J 6 U z I 5 c D Z v N W 8 x Y T Z K S 2 x T c G 8 y T E N o V 1 R s T G N 5 a l B u e j h Q Q U V o T V R G U 0 c 3 U U V n S l N V R n B V c V Z B Z 0 R V c U Z F R F Y 2 N W N R V 2 h v S 0 9 i U G 4 y O V R u Y W 5 n R 2 F j b G t H T m h R R m x B V W x K U 0 1 H c l V L R X l j T 0 J I V n E x Z T N X a T Z y c X l Z d G V m V G 9 F Z G F 1 W F l z U k k w Y V l w T 2 V n b 2 k 4 c E t j a 2 s v N T V L c F Z M U 3 Y 0 Z 0 l m S D E 5 e l M 0 O H N O V z V j K 2 Z R c U Z F a k F P a z l P a W R Q b m t T e l p z M l F r c E t D O H V Y T G 0 1 U z l l d l V x N n R h d G 0 4 d D N r W D V 5 R 0 Q x N m R L N 3 J T c l o 1 K 1 B B a D Z 0 U 3 B n M G V Q S H V H b G w x N U N u V H A x Q U F C Y X J S Y n Z 2 d n R 1 b H R 2 R 3 g 4 Z m o z T G x 6 Y 0 h a M k 5 s d W 4 x K 3 V W d G d M Q X J I M E F n S S t Q a n h L M F p a U 2 N u S 3 d N a j R l R m h X S G p 4 b z N Z d j M 4 L 1 J v d 1 l n Z D I 3 Z H l N e U 1 o T E J 3 Y 0 Z L a X F F a l I 0 N W c 5 K z d k O F B Q e k E 1 Q S t q O U 1 Z S 0 J w b E 4 0 Z n l m L y 8 3 b n h J b 0 E r a 1 g 5 a G d E e l B y M T Y r T 2 J i N z Z C c j Y 4 d j Z 0 Y X R p N 1 M w T k g 2 d k 9 n Q m Z Y M S t U L 0 t V Z E 8 z W l V Y b W R l b H h P U m t a R j Q 2 N j I z b E 5 j c l Y 2 N 0 U 4 O D g v Y i 9 L a l J r U X d a c 3 d Z Q k F R R W 9 I S G p 4 b G 5 1 N y t u V H A 1 Z z Z k U 3 B t e j U 2 Z H E v b 1 V k Z 3 d v Y m F E V m F 0 R z B h V k 9 6 Z k d R Y W p j W m t t V W F q c 2 Z x b D Y r Y m 1 o a m Z l Z U F P T E Z p M H l t V U N l V 1 d o b 3 F C S l F O b X J V Q 0 s r K y t x c k o r d H U z Y i t Q Y 3 V Y U E s 2 K 2 V l Z X c 2 U m t a R V l N M l l N Z X Z U b 2 d m L y s 5 N z h X O T V 1 Y 2 5 N d 1 R 0 b F h T Q m 9 B T 3 d H b E F s Z k 1 F Z G p t Z 1 Z x d H R M a H N h R 2 9 w Z H U z Y m g w c V Z M d U g v L 1 B x c F h y N j c 4 Q 3 d E K y 9 2 N D R l U E N n V W o 0 N k 9 o b 2 5 U c H d B a 1 A 0 b G 1 K T m Y 4 S 2 1 w c V N h O V Z Y L y s r U 2 Y r L 2 U 5 L 0 F 3 Q l d y M T Z O c V Z P b l l 2 U G 1 6 U m c x Y W h U V W F q V U d E e D R N T n p j M 0 F N Q 0 F B U U 9 V V k M 5 c X R k c G l y K 2 h m Z i 8 y R j g r Z l B Z O E d D Q l N a M X p z a F N l c G 5 j b m l n S 2 w 0 S n B m N D B h T l Z J Q 3 Y 5 a l l X U H p 4 e H g 4 Q W d C S W x T b U R 2 M 3 I w b V p h M m x E Y 3 F 0 d U x n N G s z b V Z t W S t U b U p p S W I 3 L z l G a n Q z N 3 N T V 0 x W c 3 d Z c 1 F J K 1 B u N T R l c l Z x O W l 4 W X d m Z W Y v O T l E Q j Q 4 R 0 N O S G p z U 1 l N V 0 5 R d V h K b E 5 H L 2 V Q R m Q x d V h Y c k Z s N T c 3 V F Z v d F Z x V U t G R U N s e T l m e G 9 z d n Z n Z 2 c v W H R h c T l W a T J M Q m h B S U F a T T J i Q X g 4 Y 0 h U W m 8 w e W V V N 0 x 3 d 0 s 3 d n N 2 c j B h U E h n M E F l U E x r a W N Y b n c 0 Y 1 B 4 K z d k d T N I O C t I R k V S V V h o N V p k Z k J n R G x l V m h Z R 0 5 x M m J h d W t 5 U m 8 r Z k R p T 0 h U d W 0 3 U C 9 5 N W N 2 b z M 3 K y 9 5 V E h u e l p 1 S H l w V X J Z L 3 Y y N 1 h q d H R k Z E 1 m b 3 d Z M j F E R z E w Z V B I a l h a U G 5 P W m 9 v d 0 J w W T J j b k p 4 T T B r a 1 l m N V Z u W E p Z N V d M Q V V o S W 9 J M n J a d H E 3 e l d h R F E 0 Z m Z x M H h a T i 9 o U W 9 W e k 9 Z V F p k d 1 d T R D h a e k o w N 0 Y r U E h q M G V k T 2 5 W d z Z 0 U X B p L 1 c z T k N 4 R U N s O E F v d 0 h F Q X J J R l F C a U F r N E F x O V Z r Y z d O a X h Z e W h i d G l 6 U z B 0 T F F 2 S G x 6 L 1 B U V F Q w a E 5 U W V d u c D Z m S m p 3 V m 5 a M m Y 4 N X o v L 0 F R Q j A 3 O T R k V z d k d V Z m N D F 5 c G l n M m p n c 0 9 Y W H F W T 3 p m d n g 4 R 2 c 4 R W t N T m k 3 Z H k 5 O G Z I e k 1 m Z 1 J G U k V T Z 1 p N b V N K d n Y x O V B R M G V X M H d H U E Q 4 O D g 5 a n d Z S U Z t R D U 5 d X R W Z U d 5 Y 2 5 K N 0 1 n T U R Z M l Z y b V l J e W d v e U 9 5 S 1 l 1 U G Z V d k V J S G k w c W t Q W j M 0 T U F C N 0 5 5 N U U 0 O G Z Q O G J 6 e n o r U G V 2 W H F v V U d E Q n Z s N W l G e m J 0 b T B i V 3 J W c W h U S m x 5 c 0 R W M V J V S k N R a 2 9 Y N z Q 4 e G 8 w Y k I 1 V k t o V H Q z N 3 V E c T F h d W 9 X Y k 1 t W n N 5 W W d Y M z c 5 d V U 2 b 0 R 4 M z d o e m V m d n R 0 V E p 3 N E V T Z F B u b 1 N i b X h 1 b V R w M k t P M 2 Z 1 W V B I a X h h a G J 0 e T U r L 1 B G S G R P c l V D U T h m U G t T R k N o W H k r Z D A 2 b k F M O S 9 z d U x q e i 8 r R 0 V C N j R H Z n B l Y l Z x M V R C c z J E Q U 1 H e l l N c l Z 1 M 1 J s a F l H Q U N Z U E x k a z g r Y k 5 D Q X N M U T F S V U Z L S 2 p v K 0 h p N G 9 K T m 1 6 W m g 5 d X p a M E 9 s M G 1 E Q m h B a D Q 4 Z U l E U F B 2 c 0 0 0 O G V Q e D J 1 d n Z R W W c v U n g v O U 9 o U l Z L e F k w Z X E r Y l N s V F Z E Q 2 d m S W E w V 2 k w T 0 h q e G 9 z Y 2 Z T U 0 s x V 1 E w U 1 V M b m J q S E t J V k s x W W d Q a j R l Z 1 l H Q k p 1 V X o z M U t z W W N P R 0 9 I L y t Q S l l 2 W D U 3 L 2 I 2 R D R x U V J n e U 4 r U E J F Q z J B O W d C N E F T Z 1 N z c X Z n e m c 1 T 2 N I W j J S b X B x Y W x 3 Y 2 5 L Q 3 E 2 d X J N a m Z N V W x 2 c D N y M D d v c U t p V F A 1 O T R Z V V h z S E R o U W 9 2 N 2 5 6 U n B F c 2 F O R 3 d k U F Q w L z g z L y 8 5 S H d E Q T I 5 d G I y W G R X U D R L e V U 2 b F N K W H o 5 O W R j Q W 9 B e V R H b 2 R N R n k 5 Z X J K U z d k Z X N X Q m c 4 Z X J L e n Y y T E Z q a m 8 1 V F R E M 1 Q 5 b G U v Z m 4 z V X E x Y 1 A v L 3 J Y d n d D a y 9 6 a m R 2 W H M z d E Z x d D J R O V Z y V m F M N G N P S G 0 3 U X h T L 0 1 T Y l d V d 0 d D e k 9 q V F M y Z T I 5 d m I 2 V V h K e U F n Q U Y y N m R E S D V X e E F S Z l B y c H A z Q n h j V U h k d W 5 W U n Q y N W R y R n k 1 V W t s U G x G R 3 B V c V d z e n N Q Y 3 Y z O C 9 U c H c 0 Z 1 d I R G h x R m J 0 M j d R N l h S d 2 N Y S E J n d 2 N Q T U h E Z 1 F B U U Z C Y U Z 1 M 2 J v W U 5 t d 1 l h d F N v Z 1 Z 1 M 2 J p a z k 5 Y 1 Z B Z 1 h 6 L z V Z U y 9 2 e j k w T 2 g x a V l t T G c 3 K y t Q Q 1 J N b V F L M V d Z O C t l U G N v S V N j Y m 5 H Y W x V S 3 B 1 U D A 2 T k h E O V N y V n c v T G x 5 L 0 h n Z 1 V M R U I w Z G p R O C 8 v Q k F w S 1 N u S 2 V p R D l 4 L 0 h F a V J Q e D N u d n Z X Y z E 0 V U p 3 e G 9 M U 1 J 3 V 0 N 3 T 0 R I Z G x z b n F 0 a k J P V 2 0 v Y X R D a z J i T m l n L 0 l I b z l Y c W I 5 N U U 1 R F F Z Q U p 1 b k 5 2 Z k l B U H Z y N 2 t R a k l U Z 0 R i Q V J 3 R l Z F L 3 o 0 d 0 J K U 1 V r V 3 Z 3 Z 3 p T M D F O e G N z d n Y y e l N R N W 5 W a F F 0 Q S t v a z Y 0 N j N 0 O U h w O W x q O X N s a T l m a m 4 z N z l n R k l Q M 2 x Y c k Z o U k 9 Z Y k J Z R U J T V X B M W k 1 Z M 0 R w R T J i T m p V Y k 1 x M V p z e V l P S H o 1 c 2 N m S z h 0 Z m w 2 b V p k M z d 0 d 1 p B d 2 N P e k 9 w d E Z t W D U z d j V l Z X V r b G s 5 Z V o 3 N D Z U b F V h T k d t S H g 0 c 1 V X U j F J T U J v T l o y a U V B S n I y Z l R a b z B N Z m 5 C W V d U Y 3 p o a m t B b E I 2 b U x J e l l N Q 0 F I T T A z Q j R D T E Z 5 K 2 l i Z H U y e W x 4 a j Q 5 L 0 k 0 O G V Q M G F O S E Q 2 V U 5 q a G t 6 Q m 1 Q S G p v V 0 h o N G R O Z j Z O R j B E U C 8 v c k 5 G V 0 Z n W W R 1 N 2 N p V 1 h M b G l r O W p B M G J O a 1 N 0 V 3 J Y T X l q N T Y 5 Q W p I a m g x R D k r N 2 R v Z F B w a 0 p p W X F L U 2 d l d n I w S 2 J w M z c 1 N 2 x q N k x 3 O E h D M G F 0 V U s v d j c r b U R k d k h 0 c T N i N C t l U F h 1 Y W x i d H o 1 N D V a Z 2 4 x S 3 g 0 R F N S a z V P V G l a e k x Z e k R k Q m 1 Y N W J T M 3 h 4 S V J 3 Y 1 N K R S 9 I b G w x L 2 F O T 1 N k a 2 J P e n M w b D k 4 a X Z Z e l R r U j I 4 c G w v Z 2 5 w c U 5 1 a E R J Q V A v b j Z r Q U x J W G d Q W G N K a l o 2 L 1 B n e G 5 u d n V P W X Z y S W l J a V V M O S t m V 1 Z v M l h q a W s w e F Z i d E 9 t a m R L e l l 6 Q V l s T 1 V w S 1 N r b U o w S m p U N H c x S D M v O E 1 U N y s r R 1 B v Z E R w O D l O R k h t R H g 1 c 3 Z L b H J k V n E w Y m x 6 W i t W S H o 2 T k h q M H h T d F l n S W R 1 N 2 N p W l l 0 V z h K Z 0 1 G a W N D d 2 t B R 3 p k d X h I U F B Q V 2 N X Z k J y L 2 x q S X Z 6 e j F I Y l V l T z F m N X k 0 d H R 2 d j d X N n p z b k p D W X N X T F R K Y l B u Z n V Y T 1 c 1 c F d B U 2 d O V m U 5 b W Z s U C 8 v N W o 1 S i 9 N N k 8 z M z M 0 Y m I 3 L z l 0 d k x h M D l Q V D R n O T A y e m h x T 3 l x Y z d l L 0 V p U k 5 J U 1 V u Q j d O b X p F U n d j R E p W S 2 x l V 1 A 0 N j F i d C t M c z J i U F l z R 0 d E M H I 1 Y X Q y N n R u R X V 0 W F J S N y 9 Q a H h y R n k 1 R W 1 2 W H J r V 0 5 H a l V 3 Z C s 1 Y z d O b X p C d 0 R 3 O H N z d j Q 3 W F h Y c 1 B n d 1 l N e G Q r N W N r M 1 p y N m Z z d X Y r Y 2 d G e F l N S 0 c y Z z E r d H p m S 1 d m O F J k T V Z n R 2 d r V m F y e G R L b F N 4 R V p H U W 1 E d 1 l E Z X Z Y d W p m L y 8 r S 0 Z P b W p G b V N Y K 0 9 5 R G g w N m 9 G K y 9 m a m 1 x R S t V T E o 2 U V B E Z V g 1 N X I 1 b n o 1 N V Z y c l R O Y l B M a 3 l W a T R j Q 0 Z x M X F 3 S m 5 V N k g w c V Z M Q X d B c V Y 2 N X M w a V p F U k p s N 3 V I N z l l b V Y 1 W E Z 5 Y 3 l a e W Q 3 Q U p L Q U F n T U R N V H Q y N 2 R S c 1 d K R l R K b z B T V m 5 l c 2 1 W T E F P b H Q r d l R w M D h v W D l j N m R P M 0 h t e k J t a 3 B h W G g r U E h q Y U 4 y N k 5 a e W N u Q k F h R 2 9 y U F B 2 c 0 0 z M z M z S F l E M F l h T D M z b n N Q R l N w V U 1 P d U Y x T 3 Y x Z V B 6 N E 1 R R E x Q W m N q U m 9 5 Q X Q 3 Z D N s d l V 1 W n Z L d C 9 S V l h X U V V q b E s w Q 2 J Y O V J V V k Z 3 Y 1 h H Q m 0 1 c 2 J Y R n h j Y 1 B q d 1 l a U X R X O W J r d T g 3 S T J J R 2 k x V 3 J 4 N 2 J m Z l d 1 M 2 w 5 d k h 4 Q V p C K 3 R i K 3 h M Y 1 R H e H V M d T N i d j Q 4 T U 1 Q Y 2 Y v K 2 Z m a j c r O F B G e F V V S l F y d D M 3 N D d i d D I 5 a j h P R E J 1 S F B u a n J L d n p C Z T Z 4 c 1 R F d 0 1 m S H g r U i s 5 U G 5 S M F Z S W U 1 L Q z B R V 3 B x c X N W N V J v R D F n R E V 4 T V J H b F M 1 Y z I 2 V E c w N U x Q U F B v T 0 x p d 3 R 1 M 2 J x R n N X U E h v b S 9 m d m x D c j F k a T J i U n Z P b k R t a i 9 O T H g 4 U E N 3 Z X N H T j Q 4 b k I 1 Q l d I M k U 2 K 1 J 2 c W t k R 3 V T Q V l R R D J B b G d L N k N L K z N 1 N 1 h I Z X Y z T G h 4 Q T Z 0 V 3 J j S 0 N C U X N B c E N k M F Z x b F V p S T J O a F Y 2 d l I x e G N u S E t G b 2 t h a m d Z Z U h C d 0 J n N m R L b E F H Q n h 5 R H Z q Q l R w U l V W R W 1 R N X c 2 b l M 3 Y k g w V W R P M 2 J F c 1 d Q S D h N M D M z N k J M b H k 0 b V E 2 S T N i d H h B W k d R a z V z K 2 Z q M m 5 U c G l F c E t R b j c 5 K z l I N j l h d G x h d T N q Y X B Y c j Q 2 a 3 B D U 2 x K L 1 B 3 N G N O b z J i S W x u S n l j V E h v a E R R W U R K a z Z j a U V l U E h z S E 5 6 U T B q U j Q 1 R X J W c T F v T m Z y R V J Z V 2 h t Y k 5 t c G t O M D l x R z d Z L 3 N p Z T B 2 d j Z 4 Z X Z S c G R 1 M 2 J G M W F 0 W E 1 X V E l F T G k 2 d W 1 M O C t Q S E t 0 U V d a U j B 1 Q T l C N 0 t i d D I 2 b V F S e X R X c l Z 3 d n I x N j l H c l Z 5 O T g v Z l h Y M k x G a k I x e G R Y W l Y 1 a 0 p V c V Z j T F p z M m N C c E 0 v Y k R B c 0 x n N S t m S C 9 y M j d a d G w v V 3 k 1 Z 2 p z a U l n S m F y V G J I N z c w d 1 l r Q n B n N F N F Q k x 6 K y t 1 d l l z R 0 d E c 3 N 3 N F R K Z n h w S n V 4 Q W Q r N 2 R 3 O H Z 2 S k Q 5 a j d n W k 0 y W U F n T m 1 R M F p N b l Q 1 U 3 J k W E 5 T e j R 6 R E 5 J b U p p V F p 2 U z J Z U 0 F S e E Q r c V Q w S F l C S 2 s x O D d Q b m J z R 0 w 3 K y t t d j A 3 O T h m N 3 U 3 d U F O S U R 5 b m Z m Z l J l K 3 Z y N V F x V l Q 0 N E l N U G x D K 3 F p a F V y V 3 B 6 T G s 1 b U l L Q l B S T D E y N m h E Z m Z m Q k 5 B K 3 B k Z W R y M l R B T E I 3 O T I 0 N E 9 U b G h 3 S U F C S m h l R U x W M j Z G Q j R l S G d n T 0 R r Y k h q a D J W b k p Q c j F x M E R B S X N Y a E h Y c z J C S H I x c T N E c 0 d I R H N H N 2 R P c k 8 4 Y k J x T k J o T W 5 U c 1 J i Y j c y R n F W T 2 4 0 c z g v L z h T a F E 0 Z H c 4 K 1 p O c k Z 5 N U V w V X J W M G J 0 M n J W e k d W Q V d D Y y t z L 1 J I W n d P N 3 R M e V V s Q m R I U j B j c l Y v T V k 4 c G d F Q k F R Z 0 9 E b 1 p H b z h G S E g z M k V U W n M y Q V l E e U h a U H h o N 1 h S O H V Y T D B i Q m h R L 1 R x M V F 2 Q n d j R U l E Z z d P O H R p S m l Z b H d j M 0 5 U U m x t c z N R N 1 V s a X U 0 b n p 4 N W d q W n Q y a F N M d E g w T U t H M X c 3 O T Y 5 S E o v W U l p T W p y U T V u M n V M c T F h c 2 1 p W G x U V T F O T k d 2 V T M z M 3 h q O X N 1 c 1 R w M D Z X T H Q y Y m E 2 U F N V Z 0 F j Q V R B T m d D N 0 F G V n l O d V Z 6 c F V H R E J 2 a j Y 2 N i 9 O a 3 V S T 2 1 U T E Y 0 a T N x S G o x N m x P M H Z a U 0 E 5 N m Z P Z m Y v N k p n U U 1 I N H R p e F k 1 Z z J i U n F B O U M 5 b V c 2 W n N a S n l 2 M j d a d F c z e j M z W G V J a T R 1 R H E 2 c 3 J Y b m 5 s R m V o M E 9 u e j Y 2 Y W N B M G 0 r W E 4 y c l V L S 3 Y 3 Q 2 d n S X d I d n Z 2 W W M v L 3 Z n R D c 3 e n p q c 2 5 m d 3 R H a l I 3 R n E x U 3 J j d W 5 W T H V S d E p y V n E x R U I 0 Z W p t W E x s b U h t e k p u R j l a W j N C Z E w r a U t 4 d 3 F Q Y m 4 1 d V p t T n N m V 2 V B N 3 M z c j A 3 S G p 4 N G d L U 2 t K S F R y M W s w W n V 0 N j R j U 0 4 2 O X V 4 c G N m c U 1 3 V 0 F 3 V z c 1 N D h X T F V x R k V E N T g 2 Z F E x a F l H U D c 2 N n k v Y 3 U z Y 1 A v Z n I x U T N 4 O F B E N z Y 2 S 0 5 u O U 8 2 S 0 p n Y V V O c m g 0 O F d L T z d 3 V H l 3 d z g v S 0 t r R 2 N t U H Y z c j F 3 Z G 5 i R y t Q S G o w Y T l m U D d N O G d a W X d t T X k x T X d D N k F 0 Z 1 B x S j c 1 M k V U N T h 1 V 3 p 2 Z U 5 D U n R X c V Z W T i t o U n R s d m d L N 2 R P b l N 1 S D c 5 T 2 t x V U t J R 2 p S N C t p W k 1 t U 3 l o M G d 6 c D g v Y i 9 M a n h O S T B q U W N Q S G 1 E U 3 B F b D Q r d l F w b m o 1 O W l p Z F B u c U J m d j M 1 N D h j V V g 4 Y 0 V I S D J E d T N M b W 9 W S 2 t T S W l N a j h l O S 8 v e H Z o N G V G W k J w U 2 x T c F Z D b l R w M W N P T E V D Y 3 l j T 1 J O Q W V x L y t 3 S U V E N G V y c W l w Q 1 F F T 1 h r a 0 p L U 2 d r T 0 h E a U V n S U F C U G 5 6 N 0 Z n Z 1 V M M E t 0 W E x 6 U n U z T G k 0 e k h j c j B Q W l h s T j I 5 Z X h k Q l F V S F l z b V Z M c 1 V r b W 5 R O G N 0 d j F s d n N K K z Y 5 Y X R 5 c n p 4 a F F z W F l 2 e j Q 4 V G h 4 N G d S R 2 p S c G w w c 0 Z p N l F L L 2 h n M G J X c j N 3 N y s y M z M w Y n Q y c l Z S d m 5 4 N X Z Q Z m V l O W k y Y l J 1 N m Q r K 0 9 W Y X R X Q V l C W i 9 s K 3 l q Q U Z s T m 5 R N k h m Y n Q y M m Z 4 S 2 t Z Z 2 Z a a l J P T 2 Z O e W N r S k t w V U s 0 Z U h o d U g v L 1 B s c T F h b V h U T W R M U z B u R H I x a T F V c j E 0 Z E x p N H V P S F B t R E 0 2 Z V B Z c 0 R C d z d n M U t s V G 1 E Z H Z I d H p j M 0 5 D M W E x Y 1 l E Q W J v Z E R w M D Z O Q k I 2 U z J 5 S m p F e E V h V k t s Y 0 x 0 M j d l T G E r b 0 x H N m w y R k 9 U U m J M M W 4 5 Z W p S b z l H e l o w O D h l d l R J N n B C T H U z Y n Q w S z V k T z d p N n V z T E 5 6 U T J M R m k z Q 2 1 E R m p F Q l F V a E d Y T G x t S D U 4 d V Z 3 Z F h Y R m 1 E R m p s R z B z V G R P b 1 V x V U t 1 b l R w Z 2 x k Z m Z S V 3 Z 2 U E l L d W 5 Y c m h v M G J O K 0 w 2 O W V z W U 8 z W X N 2 d n J x S z h U R n h X S F d y R m 5 3 O S 9 k S D d k c T F r W l N V a E p T V U Z M U G g 5 R W V Q S G 1 I S 2 x D b H d j W E h C V j E 5 O W h a a 3 p a K 0 x p e F l 2 N D h N T V B N V 1 h L R k x 6 e X l p d l F h c l h R Y X J X W U 9 I R W l U c D g r a m Z y M T Y 2 T j E 2 O V l Z T V d J R V R w M D Z o V y s r K 1 F a a n g 0 N 0 Y 4 d V h M b G F I N 2 9 x d G c y M T l S R m g 4 Z m o 3 d D M 3 O X E 3 R 2 9 W T T R X a C 9 E e D g r e F B i d D J 4 R W V I b z d Y W G 5 z T m 9 h R 2 h l T 2 1 s b D F D N 2 R t M T g 5 d G x u c U Z D a E F u c j I 3 S W t 2 d n Z q Q z R 2 Y V d l a W d C W V B E Z 3 d Y a j M z W G R S c 2 1 S S n M z V j Z 2 V j d K b U h I b n p o M D R P V G t w d V N t T m V K V j N r U 0 V D e U R O M T Z k S W x H V F J v a 0 5 s e X Z W N H Z 6 W n M z R j U x T 0 o 0 M G J O e G E x V 2 k x Q l F V R W l J a E l a R 1 N r b l R w e X c r U m d H Z z B F O F B E e W t S W X N X T W 5 2 M m J O b T V j N m R z M z c 3 Z F l 0 b T B 0 R F J K V F U w V n Z W N H Z J a U l 0 V z d h M H V s O C 9 Q e j l w M U t p U m V I a D R T R 2 h v c U 0 z M X l T M 2 o 1 M k h 2 V m x G d 2 N 0 N y t k R H F k e l E r R H d T Q W l J a G N 2 W G p U Y m o 2 V m x S d E h S M G N w e n Z W N n Y 3 T W Q 0 L 0 1 6 M X N X V H c 0 T U V p S X J K Z 3 d R S 0 p p S W h R b G k 5 W n N r U T h Q R H p r M U t s V D R 1 d n J L d z B h T k p C c D A 2 W X A 2 L z M 4 L 0 d U S 2 x D b X l a O D h l N W J p U E h q M l M 4 Z V B I b T d U Q n h N U k V H V G h 3 b 0 d 6 Y X R F b W V Q S G x p c 1 E 1 U l V W R l c z N k 1 s Y k g v U H p 1 W E x s O F h k M 1 Y x T 2 5 U b 2 w z Y n A x a 3 l a T m 1 z a X d Z Y 0 1 r T G k 3 T 1 p Q M n V Y Y n V r V m F 0 V 0 1 t Z k 9 I Q k V S M F d x M X N u a n h Z d W 5 Z c 2 F N M G F 0 U k l m S D E 5 W m Z u e T V j c j N s M 0 c 3 M 2 J 0 M 1 M 5 d T J i Y 1 h I e D B m T 2 5 q M H I 2 O W V 2 R n k 4 d k w v S D I 5 c G J 3 O E h D Y j Z p Q W k 0 d T d 1 Y n Z J b 1 N H e C 9 6 O D c y N 2 R 0 R m 8 5 S E l u a j E 3 S k N Z b X h t e T l 3 V 0 N R a U l n S W l Z M k 5 6 Z k 9 4 V n F 4 W U l T S W k 2 O W F 0 a y t 2 W H I 4 d W 1 U W n Z r O T k 5 L 2 w r b l R w M H V 2 W H I z a z I y K y 9 6 Z E g r N H V M a U N x U X R G c i 8 y b C s 4 S 3 B r R S 9 m Z m 8 w e S 9 V R 2 c w R z B X b T I r S G M v N F p W d l l G T D h H W F h C Z n F K U T l 0 c j l u e H h q T U J R Y 0 h T M H h N a k R 4 N j l F Z 0 N B d 0 5 s L 1 B q e E p 1 d k h q e D h 2 R 2 8 x R y t j N z g v U F B Q S l N B Z 1 F H N 2 N 1 Q 0 Z w Y V d s e T Z k S W w 4 Z l g x b F N W T G x w a H N G e E l T S W 9 t S m l U S j U 4 b V R 4 O X Z h V 2 F k T 2 1 T V 0 p p b 2 5 6 M T F W Z l N 1 W E 5 u b S t x U X N V e H F h b X J C L 0 1 k a 3 d Q W k g 5 d V F J N 2 M v O H R n Z G t K d l A 5 d U R O V H F W U T V 6 b E 9 a R l V 0 M 2 9 5 Q W l z c m N o U T R h Z 1 V x V k t x R n E x S 3 Z y M T Y 0 Y 2 Z m L 3 p S W k g y Z l B u M V F w a 3 d a b E M x Y k Z r K 2 V Q T U h l d l h z e F l j S U U x S z V k R 3 k 0 d U x x a G Z 2 e j R H R H g 1 c 2 R s L 2 w 5 O T k v S D Z W T G w w Y U h E a D B R R 3 h 1 T G Z 2 M z Z v W F R w M G 1 q W H J o M m l v c U p N N 2 h p V 1 h S M k l 5 R D R Z d V J B U m t V M n F W c T J x U E g v K y t l Z V J s S l J r Y 2 9 l b W p M Z F F m U E R n Q V V R R X I 3 M z J t c 2 s r W G 5 u b E Z j V E d 4 c H B z W j B 5 N 1 l r e m d Y N l Z L R l F C U T V y V m x E Q 2 l 6 c X d N U j J R Y 0 R T a U l p c 2 9 s R z g w O D Z 3 a n Q z N 3 F C c T F h b 2 1 J e X F x R E R t M m 4 z L y t l Y V Z j U n R I U j B h a F d y V n F 1 U j J L e X F 3 T V I y U W Y v Q 2 9 t S X l D Y U x G a T F D W W 1 J a T d 0 e T V n M V d y V n F G V H A w N V d 5 M W F w V W d W d D J y V E J 0 R 2 5 U O F B 2 d n Y w T 3 Y x e U 1 5 T W h K T G x 5 N U Z u e j U 5 b m t r Z H l w Y 3 Z E e U E 5 M V Z 0 Q 1 F r S 3 V q M E Z F T 2 N l M F F V U k V a S l A 2 O W V 1 a l M 1 Y 3 V T R T F O a G E r d k x 3 W U 9 I S m h s K 1 M r L y 9 C S 0 x G a T N D c D U 5 K 2 l p Z F B u d U J m L y 9 v W C t 2 W H J o L 2 Z l Z S s r W j F L R k d q U n J 3 O S 9 k S F V G Q V F 5 c F l 0 Y T V J a W k 0 a W V y V n p l Q T l S U n B G L 1 J W S n l 1 c T N O a y 8 0 e D I 1 Z m J l c 2 9 V T j I 1 O G p Z Z n Q 3 Z H E 1 Y 3 V Z S i s v Z n J o N U 1 t V H l q e k h n d V l J Z G N n S z J 4 L 1 p r e U 8 w U H c 1 N U V 4 R V J F V k d l T U t B a 0 l p S W l v a n d w N U Y z e j d I S j N K S T d R N V Y 2 d z J Q N G N D Z H N m M l J Q Y k g 5 b V R J N 1 E v O W x B U 0 V S R V J V W j R 3 b 0 N R a U l p S 2 l Q R 0 Z B U 1 V S R V J F U j V 3 b 0 N T a U l p S W l Q S 0 V B U 1 V S R V J F U j V R a 0 R T a U l p S W l M S 0 V 3 Y V V S R V J F U k p R b k R D a U p p S W l J S 0 U 4 W V V C S V J F U k Z S b m p D Z 0 p D S W l J c U k 4 W V V C S l J F U k V S S G 5 D Z 0 p L S W l J a U k 4 b 1 F C S l J F U k V S S G x D U U 5 L S W l J a U l z b 1 R C c F J F U k V S R W x D Y 0 1 L S W 1 J a U l n b 1 R 4 a F F F a E V S R V Z H Z X V O a T d B d m x C c G J K M 0 R h Z z R Z L 3 N q Z T J M N 0 k z d G k r e U 9 q d 3 Q 1 R G V j N 2 V G U 0 F 6 a 2 Z h d V F B R m k r M 0 0 4 Y k g 5 a 1 Q y e C 9 a R S 9 G c W Y w U m t l T V J T W D h R M l l P b 0 F X b G w 3 M W 9 R V W Q 0 V T l o N U t J a U l x M 1 B 3 Q T l M U j N K W W l J a U N o U D J F T k o 5 a V E z Q V l r R 2 h M U H h p S W l J Q 2 k 4 R 2 x H U X Z V d i t m O W l m T j d W M G J J c 2 8 5 R G 5 r V E V a R z l k T X J 3 b k 1 Q Z V J F U k V o U m Q 3 S 0 1 s Z T V G c U d I c 2 8 v N 1 Y w Y k l p S W l 5 a l V H b E d R U D h t Y U d Z T k w 0 Y U d E d l d o R l I 3 b k R J b T R p S T d L R 2 p o V 1 V m R k h n d G l J a U l L R C t 3 a D V M c 1 F T N V k 2 S 0 c 4 W W U 5 Y U V S R V J V Y T R 3 b 0 t T Q 0 p q V X R C S l B H U n o x N z E 0 N k l j b z V E M 2 t U R m 5 r c k Z P L 0 p T Q W J N M D N H M 0 V Z V z h p S W l J a X l v N z h s R V V Q S m U 5 S F R F U k V S R V J a a 1 Z l e U N D Y U 5 q O X I y c m l V U j V R e U h 2 S W 1 J c U N E N T J s Q 0 d 3 O T V F U k V T R k N 5 L 0 t J W H V T T 2 V r U E l p S W l L c 1 F Z V U p J O X N m M F J G U V V j O G l Z a U l p S 2 l Q R 0 Z B U 1 V S R V J F U j V 3 b 0 N T a U l p S W l Q S 0 V B U 1 V S R V J F U j V R a 0 R T a U l p S W l M S 0 V 3 Y V V S R V J F U k p R b k R D a U p p S W l J S 0 U 4 W V V C S V J F U k Z S b n F q c 1 h R R W l L b W p T Q n R u Z i 9 1 N E 1 v T n B S R U x X a D R r N U d w Z i t y Q 3 J G d l B Z a U l p Q 2 d I e F B P Z n U 1 T l l m W F M x Z H k y S m l J a U l 5 R 0 d K Q 3 l B e F d R U 1 Q 4 W U N V c 0 h j d G l Z a W 8 4 T 0 F j U 3 F K a V I 2 V U R z Q 1 d M Q W t j Q W x i Y W d h a 0 5 F U k l V Z k E w c W k 0 a W t z a T N Y Y k N x d 1 d S S k E 1 N l E 4 a U l p S X F a S 1 R r M z B Q Y m 1 Z Z T d O W U M 0 M m J 0 M l Z K d 1 k y e D R S R l d i c 2 9 T U X F s b F N w Q U x a Y l d I R U 1 V S 1 V V Z E c y S W l L a H d Z M E J K V k h 4 W l N n d k V W R U Z F U k V S R V p D c 3 A v Z m N R d D N H N E 9 3 b V F z d m F 1 R l J V M 0 h Q S W 1 L Z 3 J Z U T B s V W J L b V N B T 3 p N c 0 N B Y 1 V H b n N W U n N p S W l x O E d G Q V N G V z h a N T F I d X R G c U t p S W l J a U 1 n e U t R Z E l N a U N w Z 0 R 4 b j c 5 c F F j Y 1 F o Y j Z L a X d N W G V G U 0 F p Z T F J O U J X U X Z n R X F B S 3 M 3 Z X R T R W l v c 0 t K Q V N V U m J R W H d n c j B y U V V S R V J F U 0 Z r d F F B N U R 3 Z y 9 3 T 2 t 0 c j F y U X p r a F I 3 T z R I e n N m O W 5 t Y 3 R Y Z X J J T E l Y b G I w c l F F V D J J a j R B T m d N d 3 p w M U 1 B T k F Y V V B I a W 5 F S 0 I 4 d z R k a z R y b l Z T c V c y U E N K a W g x e E J 2 Q V p n Q z h C c U x 5 O G d G S 2 x n Q U 1 I M G x j Q 2 1 B M W d J c U R T M m E y S 1 p J U D B n S k p o c F d Q N E o 0 e G t R R W x F U k V X Z V Z B S m t E e U R p N 0 N 6 e S t l Y 2 l C a 1 A 2 W T g 0 Y 0 V S Y 1 h a Z W p 1 T 0 N E V j d G M W J 5 a 3 I 2 W j B X T 2 d W Z X J F N z Z o S 1 F j Q U F C d m N T V V J C V k J G U k 1 T S C 9 B Z V F Q U U t S e V p a R j k r O H h Q a X V I a E l p K y t x S n d j N 3 d I U z F O N j F K b X N Z V U R v U 0 J w U k V S R l F N U 0 Q r a z U 1 c V V k O T R S d V g z Y i t v b n h 3 U U 9 S N X M y V k U 2 U V d r S 0 g y c m o x W n d v R F N r V E N n S k N L a U l r e E t B Y k x N Z U x M c j M x O G t O V F g 3 a z Z O V 0 t 4 S V V a S E w x N m d a Q X l 0 a j c z V k J H R E N n Z E N R T k t J a U l x b 3 B T V V F G S z Z 0 T W l L R l R r L 1 N X N 2 V M R k s y c k h L e X Z B c W 1 G b k l n R E N n Z E N R T k t J a U l x Z 3 N R S G t G a E E 1 T l Z Y U l N J a W N u K 2 k v U F Z Y a 1 R m Z V V F N l k 4 W U I w c 2 Z l N 0 k 0 Q U J w V 0 5 o U U V s R V J F V 0 l P Q U 1 5 R V J B R E l O S y t 2 V W h j W E 4 1 U G x r K 2 Z p b l R y c H B 3 M E R Z R E 1 C S V I z M n J J c k J w U 0 9 o Q U V s R V J F V k V a W l R B d V V Y c G h a e U 5 B d 2 9 I U W t E U 2 l J a U t n S 3 l U d 2 1 V W D V o Y X l G R X d v S F F r R E N p S m l L a V F z e j B s V U g 1 a G F p R k h 3 S U R T a 1 R D Z 0 p D S 2 l R a X A z S 1 l I e U M x T U w y U n N E U 2 t m Q 2 d K S 0 l p Q X F o d k t j R X l p O U 1 M V 1 F 2 R E N n Z E N R T k t L d T U 0 R T N 1 a V F r Z D h B R 3 d H O E 5 5 c n J 3 S T d k Z 0 R 1 N 3 Z h d D B m W H J R T m V 1 N m Y 4 Q 1 N B R F F G M U R 0 d E c r d G l y c j A 0 S V V o a k d O U X F j e W Z F U l V u V H Z h d U F C S F p 5 c G d T Q 0 F j Q l B O Z S t Q W E R o Z 3 Y y R F N R Q j Q 0 d z N n L 0 h t Z 1 d 6 Y 0 F R S G t B W V V 3 d F J F U k V S T 1 J R b m 0 x S 2 9 Q e k M x R U l G a V V Q Z W p v U k Q z b F R j c 1 d 1 Z X l P S E p m d 0 N F Q W Z o M z V j c k E y c l Z B a H c 3 M n J s U F d m d n d S N k 5 F R G V Q Q U F B S E F m d 0 h 1 Q T Z v e D l h M V h V Y 0 1 q Y m t Y R E l t N G 8 3 R G 5 r V E 9 U V H B C K 0 F z Z 0 g r L z h 3 N F F F Z U g 0 d 1 N R Q X R H d 0 o v U E l M M E x 3 N U F L Q T Z n S E N t R m l J a U t y b 1 l V Q k k 1 S k d O S 0 l L d 0 d V S 0 o v Z i t D b m 4 0 Q W F O Z X h k T D l 1 O T h B S n c v R G d R R k F R Q W N B W H d E V k 1 M R V J F U k V S V U l 4 M G t K b E Y 4 M m J r e V R j d V Y w V E M y V X I z S T N o L 0 x S b z B m N S 9 3 R m 5 J e T B 0 V F h R N l h Z R W N L e U V o U V F 4 M m 1 H R E 1 P W l J V M 0 x H S G t z a W h p Q S t B Q 3 d B Y X Z Q b 3 F j U E l r T U d C Q S 9 o O W w 5 K z d k a U k 2 T 3 p 0 V z J q e D Q 5 d 3 Z 6 N T g z T z A v Y 1 d M R X p C e D R s c T g 4 U V l B b 0 E 2 Q T g 0 Q j B 5 V l V G S 0 5 k R U J M N i t 2 c m 5 h T m l V b E J X d l h y a 1 Z T V W x L T 3 Q 1 M H d Z U U x X c m w y Y j Q r M 1 V h b l d X N j R j T U d R S 3 R W b X V 5 e k 1 2 T E N 4 c U 5 K c 3 Z 0 b G l 4 W m d o O S 8 v T k Z r M l p v M W E z R D A 2 T k V j M T V H S T B q R 2 x C N U Z E R U d j Q W 4 3 b T d O N W l h b X Z v U 1 N w Y 0 d x b F V E d n Z q a W 5 4 T D M 3 d D N E e n o v L 3 J M e H U z Y n E x M l Y 0 M E d n M U t s Q 2 l C R W l W S 2 1 D e n Y y c l V y a G c w Y k J n Q z R m Z n M y W n N 5 W W d l K y 8 v e j d I d F l 5 T m p j V W 5 u M 3 l D V 3 J W c V l m T G t 5 V m k 4 Z U R G S 2 x T c V Y 3 W F o 5 K 3 Z U Q n B F b V R j T 1 p N Y n d 3 W T R J S W R P N V R V U X J N Q l R B U l V 1 a H h Y a G 5 K T V J P R G t s T H Q r Q k Z k W F Y w U k Z S U 0 U 0 T 0 J n T E Z 5 N 0 0 w W D Z N b j M v d j N y M 2 g 0 c E o v c D U x e j U 4 N U J w O U 9 a d G Z l T V V s S l N j T y 9 l U G R T c 1 d W T l p 0 b m Z 2 W G 5 U c T F N b W t Y S X N X T F R C M D Z G Q T B i O T R j Y m 0 1 d S t W W k h v d U t D V j Z N U j J a M V V B d k F k Z 0 h m Z m V h Y 3 A v U H p P N F B Q U H p h O F Z i Z H E w S 2 M 2 Y 3 N Y N m h k R m h Z R 0 R a c z J J Q V Z L M W F n V X F W S 1 Z z c 0 5 I e j R j R n k 5 Z X R I c G l q N C t Q e D A 4 L y 9 R U l h W M W V U N W J k d T N j T E l r U 1 B 4 d 1 F j Z n d O L 2 Z I O T k r K 3 k z T 2 5 E b U R P W F B t N E Y v L y t w Z F N 6 d F B U M C t K K 0 R R Y U R F b 1 N r c G d J c E t l b k x m L 3 R 0 N W Z u a z V Q L 1 h D V k E 5 c 2 x w c H N p Q m 5 W M 2 x Q b l R v V i s v Z n Z o M W F y T l F u Q T l 1 N 2 R D e D h m S D V R d F c x W l p w d E Z v R U J F U l l i W V B n O E d B d 1 l N S G 8 w M m J O b m o v L 2 Z j d E h z Z V d 6 e i t q M E 5 C U T l P L 2 Y z K 0 k y R 2 8 z R 3 B G N U d o d z h m U m 9 r U 0 p h Q l d x M 0 h 5 N U V t V U x s M W F X Y W R X c T N I a X h B b V V L M W N P Y V d s c C t P O S 8 v d 3 N u S n l m T W 1 6 Y 1 B 3 Y 0 h C K 1 A z M z N 4 R W R I W T J Y W D M 0 W n B V c V Z R b X h z c k x K d G N u S 3 l 5 U S t r T l d 2 V 2 9 G b z E y N 0 p l O F N w d k l p S 3 l J L 2 t Q S U g 4 Q U l w V X J p N m p W Y W d r S U N M R D R V S 3 Z W R n V k d X B h U 2 t 5 U F R w M H l V d 0 1 G R G M z Z D F s e l p v M U 1 t Y k 1 H T G x 4 N D R a W j J U M T c 5 a 2 o z N 3 Q w b E 9 U b l o 2 b H d 3 d F Z v d G V y M W V l V z B 3 R 0 d U V H B r M 2 k 3 Z T B 0 e D Q 4 Z m w y M 2 J 0 c 2 5 Z c 1 d Q R l l E R E k 1 c z J i e G N 2 T F M w S k R R e V V s S m N W a 1 B 5 d F h y c F F G Q 3 h h W T d Y L y 8 v d j B 5 Z E 9 o U U N R O F h l Z k Z G W m U 3 W l B V Q 2 E y d n Z U S 0 Z 4 e V B v Z F N x O V Z L M D Z a T m x k Z H Q y c l N S d U x n N G N Y Z D N O e W 1 Y K 1 h W R z M z L y 9 2 W G g 2 Z W t w O G Z I e V d 4 O H J 1 O D g r S 1 R x Z F Q y d k 9 T S l V 1 c 2 x u T j N k N W Z F e E V T e l p R a 0 p D W k t V b E N U R G h n M l R U e j c 1 e E t S d G h v U 0 V 5 S 1 p O b T B 6 Y W V I U j B 0 R 2 c w R 2 h F U n V Y M z d k c F o x c z R a e k t L b T Q 0 e H h L S X J z e F R 3 b m s 2 d X F L c l Z 1 M 1 d u e G s 3 a k V F Z 0 x O b n p 5 S X d N Q k J K U 1 V r S U R R M E Z B Q V F H Q n F K S m t 5 W U l D Z 3 J D M k x G a m N m Z n V Y U U R B d F d 2 W H N H R E J B c 1 R H e H V M O T k 5 O U g 1 O D Z k b F l l L 3 Z 6 K 0 E 5 R j R r b F V x b D l D U 2 R Q M z h l d l h y M X d x R k R o N 0 I 2 O V d w N G V Y b W h X N 2 R 1 c U Z 5 N X N y S 2 Z s U 3 R Y N H F l Z m Z r T D c 5 d T J 4 Y y t j L 2 Q x d H M w c V N K e F I 3 V m M r Z k 9 v V 0 h E a G t 3 d F p B Z H B h V 2 t t U G R O N n Z S N 0 9 6 c z Q 1 M n N l W k 0 y Z m c 2 d X F L O W V 2 W F o x a 3 V 1 O D g v S y t 2 V 3 J j T m J i N z B G Q U l p T 2 p z W m Z m L z F s d G F 5 U G p 3 O D h Q R H p n N G V H Q j Z k T 2 5 B d 0 R 1 M z c r U C 9 2 M z d v M E t G Q 2 x p d 1 l B R k t s a X d K Q U 5 E c G R E a D Y 5 Q 2 c 2 Z E 9 p Q W p o M D d B a 2 h 2 O C t Q R 2 p j U F p z M m N C Q V B Q b n o 4 Z j Q 4 Z V B O N W 1 Z U 0 V S R T V H R 0 5 L b 1 B R Z W p m N z l S V k p U M D N z N T F H c T E r U G 4 1 V 1 h 4 a z d L S D g 0 N D g v W k 1 p U U l l T G o 0 e U 9 I R G g w e T Z a M H h Y a z J i b k p 3 c 2 l 4 W X R r d W J O b T B 0 S V N J Z 0 1 I a n h Z R G g w N l p G T E d x R U d E Q m l J a W t w c W F h d E t E Z G V E Q U F k b X p a N C 9 N b k R s V E 9 u Y n N h U G J 3 O X Z a V z Z 2 W F R U e i 9 K b j M v K 2 F i T G Z I a j E 2 e U 1 X T E Y 1 W F h H b z F H U E Q w O V R h N D A x b X B G Z 2 9 J e T l 2 Q X d 0 W k J 0 Y 3 Q 1 R E d S T V R J M j N i d G x W Z W U z a D R T R k p T a 3 M w O W x Q S H g 4 Z E t z V 1 R P S m l J Z 1 F M e T h 2 Z W Z y M G F a Y k h z K 1 h 6 e n l 3 a U l r S T Z k d X d v O G Z I e D R 1 N 3 V M b G V 1 W E p H U k k w Z G F M R 3 V 0 a D l M T H k w d l d y b D F y V n Y 3 U W 9 V T X l Z Y 0 l F R V J G c D M 3 N j l p S 1 Q z V 0 d i c 0 J Y M 3 k 1 S W t F Q n d m T H h 4 O S 9 M S 2 5 H U D B 3 Y n N J Z V N p S W d L V U 5 Z c G d V N m R P b V g x a E p W e F h V e E 1 q S 3 h Z c 2 N M c 1 p E c H E x Q 2 l U b 1 R 5 U j l D R z h I V H Q y S 0 V O N l d R V 1 U 4 Z k h 4 N H V Y b F p k T U p O Q 0 V o U W Z y M T Z 5 Y 2 J O M j Y w V 3 V i S W t T U F N 0 M j l m c F U 3 e j U 4 K 1 h 5 W k 1 u V 3 l 5 N 2 V i T k k y Y k x D M U V J M n k z b E F l Z l B t V F F r S U N G Q m V O M m 5 T U k x S Y X J j M E I 1 W W 9 W S z J U W X N H R W l J a k o r L 1 B n c 2 g 2 T k Z j d m I 1 a T R q Y 3 Z Y d F h m S D E 5 b F N E V V d J K 0 p F e W Z L c G s y Y n p N c G J D e W g v L 3 Z s b m k v d i 8 0 b 3 N 2 c E Y y N 2 R o S V F F Q 0 F O R 3 p h V W d J Q U F P W E R n Z 1 B U c z J W U C s r d X N 2 R V J F S k R R M l Y r Z l B u e X k r L y 9 K T G x l O H V N Q V N V V m Q 3 e k t t N m p B a U E r Q X p R Q 2 V l L 1 Z W W U 1 j T 3 d O M G Q r U D M z M 3 p G O C t I Q 0 x X e n g r L 0 J o V n E x W T F X M z d n d 0 F F T U d E Q U F E U n M y U k x s e T V V e l d l W H Q 3 S z g r Z l B u M k s w N m R Q S z B Q Y V J w b G Z W N m x T Q l F D U W 1 K a U l N b V Z z N n h 6 O D h j Y 2 Y w Y V p O R 3 d R R 0 J s b 3 Q w N l p O R y t 6 W n N 3 Y 0 x G e T V F d z R Z T n N X L 2 Z Q b X p l d k 5 s a T J m Z m Z C O T U r R y t q Y U Z i a C t Y V W t 0 M U J k U T d i U z R B Z V Z Z V k Z R V V h u c n B K Z V c x V H F l e k 9 K W E N r d G p Z V 0 t 4 Y n R 3 N E x G e T R F Q U F 3 Y U 5 B a T l l d l d D b j U r Z n l U N H p 5 c 2 5 u Z i 8 v K 2 Z R d 2 V Q Q m l m Z l B J S j N u N z d i W k 4 x S T B l T 1 J N K 2 V Q V k d 0 V 2 p X M G F 0 V X E y N 3 J X c m 0 z N X Q 4 a m t 5 W k 9 W N T c 2 K 3 Z 0 a T Z k U 3 V B O U w v Q n J W d T M 0 d U 9 Q U D h i T 2 5 U c 1 J F a E t D V 3 J W c V p Y c 2 N J a U t p Q W l U T 2 d F d 0 V 4 Q U N J d E c 4 d k V o Z G 5 1 W m Z q K y s r L 2 w v R H d j Q k Z K d n p B a H E 0 c 2 p q T D B 4 V 1 E z T F d W c H Z x W W Z T Z U 5 I Q 3 p w M D c 1 Y U 9 Q U H B J S E R 4 N l l E R X U 2 d T d 0 T C s v Y n R y V D Z 5 c W 1 k Q 1 F v S z B i O T l l b W p S c E l o R V J F V m 0 r S H h H U n A w O U Z 1 b l Z U Z W 5 3 T W d N d 0 V o R D k r e m V T O G g z T C s v U G 1 5 Y k 5 r e U V V b W Y z d E N r U 1 J Q b D g 4 M G 8 4 M n V E d 1 N B a l J v e V E 4 Z V B I b X l 3 U E N R b V J n U U 1 I b X Z X S 1 o y V E w 1 L y 9 i Y j c r S n I 2 K 3 Z X U z l r e G 5 y O C 9 Q U F A w c X h a T T l t N W M 2 Z k o r b 3 c 5 b E 1 i Z T F v U 0 V C S l A 5 e k p n e H c y e V k z Y 2 Z I U j Y 1 Y 3 V T S W k 2 Y 2 5 l V z d W c U p Y U G 5 6 b F Y 2 W U h P S 1 B a U k V S U F F N U 1 N W Q T l n Q W l 6 c z R p b j M 4 d V l 1 M G 1 I a k V 4 T W R L N m R X d G x h T n N Z V U d h Z V M 3 b C s v W H F U R T J w K 0 J K U k R o Z 3 d S d F Z v d F h s N W V j d k x r U 2 Z u d X U r O W s y c l J w e W 5 y a m t M Z z E x d G J m d l h 0 W H h v M G J K M j N i d H B Y Q X d F R H A z Y n U z b k R s e k p z d D l p Y V Q v S D g y W k k r T G l v c H l v a n d O a V c v N l d R a 2 Z h Q U 9 L W j g 2 Q T V a d 0 d s d 1 d B U V B 6 O C 9 K W W l L a j Q r W E Z p M W F p R W o y Q W V Y Q 2 h R d V Z l W T B a S l N j b l M 5 Z X V Y V 1 h X c k Z r V 2 o y b k w 1 e D h m S H k v Z T N 0 N n l a O D h l Q 1 F 3 T U 5 Q d W h Z b n d 1 S W 5 M d z R F S H g 4 L 0 5 U N m 1 F T U t D O W Z 2 a X l q U j Q r V 0 p V d V d X Q X d v b X p a d E t s R l J V V E o r L 0 h n S k R B d 1 V i M j l 2 Y W R p d 2 9 R d 1 p N a 1 F w R X h J U 0 l 1 N 3 U 3 b k w 1 O G 1 X Y i 9 q O H p Z M E J K U k V U U G l H b E t v S D M 3 c k o r T T R 1 U G p w V i s v Z m p K M j d G a n A x c T J i N 0 5 x M V M y S m l Z c D V K R D J X e l p z M 2 t 0 O T k r T X l 0 c j d H V j Y r d l N w Z l B U U l J 5 W T l R V G t K S 0 5 Q U z B 1 V G t 5 W k 1 5 Z X Z S b 2 F k N j h 1 Y 3 l a T T B m a T Q r T W x M U z F O M X E x Y k o 2 M W F 0 W k t 1 W G J 2 S 3 N t W E w 1 U H I x N j F u Z U p x O T R w Q m F T c i 8 5 K 2 Z 6 R 0 F M Q U h F R z V D U 0 5 t e V h v N E R 5 O E 9 I R E p 2 T W 5 q e H c 1 S W w y N m R C R 1 I 5 S G J p N 2 U y d F B J e n R U c W Z U e W V 6 W n M 4 W E x 5 M H R 1 M 3 J 4 c G N i O D N i O T Z V b G k x Y n l x U k p r M F N q M G V U c T g 0 K 0 p p Y k c 0 Y j B 2 d F g 2 d l Z p b 2 h J Y k d 5 c 3 V M d T d T N j l l d m F S e j U 4 N n l l Z k 5 t U 1 V 4 T W x F Y U 5 H a 2 x V V k p S S i 9 a b z F h e V o 2 d l Y 3 T 2 5 q M H J O M i 9 l b E 9 U a 1 p D V k l G U k d K a k l 3 V W I y O X Y 2 Z D I 3 d C 9 q N y s 4 d T F h O W R z L z Q v O U d 3 T k t L d T Z Z Z 0 p Y b 2 1 a Q i t B S l l C S 1 B I T 0 8 4 R D M z d 0 0 x Y W x n d W V m W H F W U V F I Q j h Q R H d 3 T m p 4 N D V G V k Z R V V Z x N W N p W W l J Q 0 1 U R X h L Q k 1 t V E p 3 Y 2 5 L Q 2 l N Q m d N R U N u M C t I N z c 3 O U h s U 3 B W b 0 Z h c k x j N n h O S H I 4 K 0 R I T 2 5 E b G p r c 2 c 2 T k R R V W E 5 Y X N R W W 9 4 c z N n b U x p N H V h T n k 0 T V d i T W 1 L R W t l V m F y M V Z r b V M 0 K 0 5 q V V Z F U k F R T U J n U D Y 5 d T J M e D Q 4 Z m 8 w d V h M d W p l d l R z c V Y 2 N X N V a l l s S l F W N z k r N U Z X R m d Z V W x O V D h k M T M z M W x N W G 0 z M D h D S H c z b n Z B N m R N Q W d E U U F v d 0 R W S X F z Y k Z E c n l O W U R S b V J Z b U F O Z 0 9 Z Q W V B R T R E S 3 d 2 M E 9 j N W J Z d k Z 1 M 2 J n Z 0 t D c 0 t 2 d i 8 2 S z V j d V h 3 O V h W R l d Q R 2 p F R z N i d D J n V n F 0 T k V w a 2 J Y O C t i T n c 5 S G p o e k J 3 b 1 V M V G U 0 M G s 5 b l Z x M W N 4 Y 3 V S S X Z Q d n V 1 e m g v L 2 5 5 K 2 Z m N l o 2 N V h S M 2 J 0 M 0 1 X T E V D Q X d j T 0 J E d D J y V l R V b D E 5 O W R W W C t P R 0 h I N V M 1 b 1 R x Z E R o O S s r Q 0 U r L 1 B C R G s r M T l m W D J 4 Y m R z M n J G d T N E a H M z Y n N U W X N X U F J v V U 1 I T E Z 5 N E V C c z N i b 1 N Y b H h m R 2 p o M X J W b j l y b U 5 p Y 2 l J a n l r Z l d V U U 5 Z a 0 p p Y k t 5 W k 1 u c m E 0 M 0 d B e W k x K 3 N s T F M x T j B 0 T F N U S W F y U j Q w Y U p X b H B h V m E z S F R k d V h K Y n J i Z V h u N T V m b C t x N W R 1 e X J Q N C t M a X N w e F R s N U d 0 Y V Z t S 2 R t b 2 h w W W Z T M m t N R H l Q c j B l N T l M a G l 1 d 2 N 0 W k R H U j B k c l R 6 W D Y v V W 1 Q Y 0 9 a c D B B W V g 4 Z k h 4 O H V U S j A 5 c z J u O W N Y S n l r c G F Y b D Y r Y 2 Z F a E t T N V h w Y m o y T k o r L 2 J 0 N W Z y M T Y v T E p K N S t Z O W I 1 R 1 J r Y k t 3 b 1 V M c y t 3 O X o 0 d z l s R l R j O F p j V V V i N l N j Q U F 0 M 2 R 5 Q W I 3 N E J C Z 3 l 3 Z D M y S 2 x p M W J n U D c 5 Z 2 N S R U F N Q X Z B T n h 0 M n p K e n I 1 R 3 R K L z Z D M 2 k 1 Y k t R R D J B d G o 2 O T R N a G p J T m d E e V V W Z D d 4 V E R s S C t L Z 0 1 B e n M 2 Q W p T T m x s Q U 1 W S z Z i L z M v N n R W Q l p G a X l v b k F K V U F 2 R 0 R 2 a W h B U l p j U 0 F r a W g v Z V F M W W 5 w Z 0 k r U H N E W T h j Q 2 F X b j J y b E x o c D l N Q l U 2 Y 0 M 3 Z H N E Q 1 F r Q W d B T U F t c W I z Q n R u e X l N e V J 0 c 1 B j Y k 4 1 K 0 1 v Q 0 R B Q V l E Z U F G U X R R R l U z K 1 R v U D d B U T B t Z z A 5 c T R D R V J H U n Z j b G 9 R T F N B a U t l b n l J T U h 1 W j d x W l Z G M l Y z K 0 x p Q n c v Z m x 3 Z V B u e W 9 2 R G J t S E R U Y X Q y K 2 Z 5 Y n k 2 e k g 3 N D R R Z F p 1 b l J w d H N k S l R V M l Z o d z h m e X N X T E Y r W D Y 5 Z X N p a 3 A 0 d X h 2 a k l l T V Z 0 Y n Z 6 M W w w a k h q c 2 9 j d F R S Q V B y Z j N w N X U v T E 0 2 a D F B Q 3 l P e j J 4 d T F p N V l p b m 5 l U 2 d M a 2 w 2 d m w x b X p a a W x Y W l l 1 S V h M N T h X Z m J 2 M z U v d H R q c W R U c n k 5 d m V W Q m Z 2 L 2 h Q R U 9 j U T B u R k h a T U Z F e j B U c X J t Q W 5 B T 3 d P V H d j M W Q z Z G d l M 2 J n V 2 J O Q 3 J Z V 0 F 3 Y 0 9 4 T X l a T T F H b l R o M W x X V k p T R W 1 i U G 5 v M X I x N j V o N X N 5 W l Z y Z H Q w S 0 F C W n M y Y W h T W k 5 t c G p k d W N U S X g 4 Y 0 h K V X V X U l B u e T V W R 3 h Z a 1 h V c k Z r V H R X d l h o c i s v U C t y V n F 3 Y 2 c v U X J n c z J m U D V x c i t G e T Z r O S 9 U Z X Z n M E E r Q X R B S D B C M U l G Y z d j M 3 d K Q U k 0 Q T J B W m d G N k J L d G 5 O O T h 1 V F N w V X U 0 Y 3 V X S 3 l a M T R x b G F 0 a W t t V E p x R n Q y N 1 p 3 Y 1 R F L y 9 Y V H U z Q m x B K 3 B Y W j h m S H h H R F J v a 0 Z t W l h i d D J Q Y n R L R T F H d U 1 h Q W t l b V p V S n d G e E I 3 R D l 3 U U 4 0 Z U h v Q 0 l T S E E w S 0 c y V D l 2 M z l Q V E 0 w Y n J E a H c 4 c k t Z S z h 2 T H h R c 1 d K R l h M d D J 6 U 1 N n d k h E a E F z c V Z L N G Y x N j l j c l p R M E d n O G t 0 R z Q x U 1 V s S X d j d V J J a T h j L 2 R 1 d 1 l V b E 5 U Y 2 V q U U l a U G x X c T B X W m N x V X d h c F Z x d 0 F B S G g 0 Z T J i e E x j e U x B b W p Y Q W 9 F S E t s S U Z m Q U h R R l Z I Z H p 2 R F B I Z H d a Q V Z 3 R D d B W l h X M 3 B Y S k w 3 d D I 3 V U t u V H A z Z z Y r d H J 0 c T V U c D A 3 S z g 3 S m x 5 M k x i d G 0 w Q S 9 r b H p a V T N U c G t V d 0 R T b F J F Y 0 d B a 3 V p W l V q M E N w Q l d B T 1 R v Z G d v W V B o K 3 J N R 1 d E N W N p Q 0 w x S X V L O F B C d 2 s 5 Z D Z 2 U j Y 5 Z S 9 m R 2 p S c z M w S 0 5 I R H d 3 W k 1 z V G l k d j M 3 O T B k Y 1 h K e n l l d V B H a l V o T F N 6 T z V o L 2 Z w d n h N N 3 Z 2 N z Y 2 L 2 p x c T Y 4 U U h 4 O X Z O Z W R m N W p v M G F 0 V E k 2 d m 9 y V j Y 2 Z 2 V 2 W H F K c 3 U w V 3 E x S k x z e X N K Q 1 V C S T B Z Q U s x W U F B Q V J B S 0 l C U E F G V V J u W T J x M m 1 I d k d 1 U z M y T m h Z S E Q 5 K 0 h H U E d q R U g z N 3 Q x d D N p N H R M U z N M O G 1 t Y 2 t F e m t z Q m h R R W o x e k t o M k F r W U N j Q W J C e T B 5 Y V V 1 M 2 d 4 U G R u N T Y 2 L 2 5 i R S 9 y M X E z R F c y K z l o U n M z Y m l B N k 9 o c C 8 v Z l V Y c W x T c F l s W X V O R F F V U U h y U D Q 4 Y U 5 H M 0 h 0 M m p Y Y 3 Y z O G Z U W n M y a F Z x d F J v c 1 d M V X l H S W c w R 0 E z e D h m Q U F B c l Z 1 M 3 R u c j h w a z J i W X V y V X F V c F p B Q 1 p C Y X E 5 Z X Z i Q j Y 5 V 3 I w N 2 R 0 W F d k Y W l S U X U w Y W R N R 0 Z T c F V 3 T j Y 5 Z T d O O G Y 3 Z H Z w e W N 4 L 3 p 1 d V R R U V F C S 2 h D c z l 5 S U h N N m F O V 3 N B Q U d Y S 2 x N R 0 Z D e G N 3 W m N v V X E y V k R R a 0 t V c E 9 t d X J x N 1 l 1 b l d y M W J M c 2 9 T U W l J Z 0 l B e U 9 1 Q V h B T k V 5 c F V U Q 1 F 1 e m Z k S i 9 S R V N F Y 2 o 5 b G Q z Z D N 1 W E x s a W 9 3 Y 0 9 k S n E r Z E 9 u V D B 2 d j N y M W w 5 d X p a b 3 R Q c H B F b V R K b k x 6 N W s y W l B Y d T I r U G 4 1 e W V 6 W n N 5 M 2 V n a k d 6 K y 9 m d l M v L y s v Y V Z q e D Q 3 e T g 4 O C 9 t N n h y M m J L b H l l d E x s e T V K Y U d p b z J U N X N T V U I 5 O E t C S X h Z c k t 4 U T E v Q V B L T 3 Z U O H R 4 K 2 F Z R i t Y Y 3 Z u M W I y c l Z y W j l Z M m J L R l d x e V V n S U 1 E c V E 2 M V d Q N E 1 h N X c 5 Z W x F T k V S Q V Z N e W d D e X p Y Z 0 N D Z z V P d n h O T V Z 1 N 2 V 2 U 3 U r d n I 1 e T h l S k Z F Z m 5 u S 3 U r S k V 5 Z k t w a z J i V E 1 y R 3 g 4 Z E w 1 O D Z k c F V 1 W E x u T H E x Q 2 x s K 2 F w V n E 1 V G 5 T V W x K c 2 5 Y c l Z 2 S H o 4 N U 1 C Q X d a W U R m a j I 3 d D B y T F Z 1 M m x H b l R w a 2 x p W X F M W i t w W X R X M H J Y c m w y V n g 1 M D d k O F R i M j F 2 Y X R H b G p j b S 9 v a k h m U 3 l T d 3 R U Z V R M T D A y d W N O N F B T Q V Y 3 Z j B x T 3 p 6 R U R 5 c 1 d M R j h 1 Z V B Y d V V n U E t Y W D M 0 U l B 6 O C 9 x N C t N Z D Z u S m 5 J a 2 d z K 3 p X M n h N R F N p S W l z a F B i V W d 2 Z H U z Z F B P b l R v S U h 2 M j d G R 1 d H U V B L b U p n W W F k Z X V u U n c 3 Z H N 4 a 2 0 4 a k l T S k 1 n T V R Z M l Z 0 c T B h V 0 8 y Y j c x Z U w 1 R 1 J r V l p Q a 3 U 3 d T d u T D Y 5 R 2 1 y N n k z M V F w M D d k M D R H R F J x a 3 Z C N D l l c l J N b U R E Q j R 2 W k Z Q e V h R c y t T W U F X V j h m T H l J V 0 c 0 Y j J W R 3 I x V m t H b i t 5 a E p I S m N 2 R V V V a 1 Y x S k N 3 Q 2 J B V l I v O F V Y e j F F S y 8 v L z Q 3 Z 2 9 L Q z B L Z F B I L 1 R v M F V O W n J s Y X J s U X R v S W l J a U 1 I e j R j Q V F I Q n l 0 c F Z 6 S m Z X W n V V b E F T T l J v T n k 1 Y 3 F o V k N u V E c 4 e F V x M V l O a l J z M 3 h 1 Y k 5 t O D F x c D l G b 1 V O Y k s x V V B o N G V I d z l Q U k V l S G c 0 R E F Z R E h q N T h D S z F X a X h v M W F 1 Q 0 R E e j d B e U p F a j h m V H B V O H l Z T V F O Y n R t e E J w V X F W V E x Z d l p p b U J u b 0 g w N E 1 W U l F 4 a G o y d 0 R T M D B 0 b G J u Y 0 F r S n l j c k d R S k N B c 0 x 3 M X R 2 d l l Y O S s v Z G p 4 S W d S M k w x N 0 5 5 S W p J e E V j S E t 5 a 0 d E c H k 1 Q W l T a 3 B M Z z U r Z F h j R y 9 F U n J 6 M U l o R V I y W m x V Q S t R a 0 l P T G l J c k p 3 b 1 l q Q m t O N 1 Q 0 K z N 0 T F h 2 M j d K S E F 3 R U J w M z c 2 O T h u Q j N k M W V l a T R n Y 1 B I a F E v U H o 4 b E 4 2 a H p B W V B I a X d U S m t 5 U W d J Q U F p W W 1 K c 2 J u W H h k M 2 Q z Z U p R d D R q S T E x O S 9 M U T B i T n B S M z M z M V h 2 T H k 4 c E h 2 M z d y S j Y 5 V 2 9 S R W J s M j d a c j Q r d n B L d T N i d H p I c E F E U W F S V m F 0 R V h G M l Z Y c D B J U U Y 2 e D k 2 Z F E r R G h t R D Z W U n h o N 0 t C Z z B h V 0 N 4 a k h N T F d h R F R p N 2 U w d E d v M 0 d a R m g 3 K 3 Z U c H N u b n p a a E V S R 1 R S b 2 t G e S 9 m b D A 2 Z G V w a 0 1 w W E R V Y k N I a 2 9 p S U h J Q z R B R E l Q R U F N Z 0 V o Z 2 8 4 d l N w V 0 E z K 0 x O M H B S M n R o S W 1 a S 1 N v c D g r Z V d Y T W 1 U S U V O S H I 5 Y k p o d 3 d i c D B L R 0 R I R D E 2 V k F 3 R 1 E 3 W W 5 5 Y X d D e X Z Q b n o w d n o 1 c z N O N n B p Y 2 5 D e k x s a T B U Y j I 5 d j h m S H h r Z T N i d D B 0 c W F x c U l p Q 1 F t a W d 3 Y 3 F K e D h E W U N z Q U 1 R M S s v O G Z N b G Q w Q X N y V n E x Z k x 0 R 2 5 U U k V T a 1 J Z c 1 d 5 Z z h q W X h 1 O W Z m d T J l S G g 0 U 0 Z w Y W 1 r U k d S c 3 F z V 2 J P Z V p k V n p o U U V s R l h k T U c w V G t F S 3 l s R n F x R V R D U E Z W a G 5 U Q U t X b X B 1 T H k 1 Y 3 Y 0 N m F l Z n N H L 2 Z Q a l J y M W d 3 a E l T R n d j b k p D e j U 0 O T h l Y W J i M k x l d k h t W V A z O C t X c l p z a V R w M T Z x Q m x 5 N W J L M E x a Z X I w Z E t T Z 2 9 T R W h L Z 1 V x b E 0 w Z 3 R s M U t C Q k F 6 Z z d P e X R E M m Z I e D h k a T h l V E 8 y Y j k r T 2 V 2 W H F Z Z j M 2 O V h q e T V B b m 1 6 S m 1 E U l l z V 2 9 Y S G p O a m h 5 W k F J a U l s U U F V d 0 l W S 3 d h R F F a b U 9 r W k V 4 c j Z T M 3 Q 3 Z V N w e l F n S U F C Z H V u U 0 J z N 0 9 6 V W s 1 R T h P b W 5 u O E x G e F F W M T Y 5 W k Y z Y n A x Q z Z i a V J F U k V o V m Y y c V l W Q 1 F r S 3 M 5 c F F r S m l i S 2 t D R k R a T k d p U m Z M b m 4 z O W F M Z m Z y c j c v S z B x V k x a Z n I w N l d Z W D h M a T d 1 N H R h c l p a e D Q 4 W m w y U 3 N 6 Z W Z K a z V Y b E t T b 3 J N b U R G R H J s e T V Z b F l 1 T l B T c V Z L O S t t a W 1 C O H B W a j k x Q 0 9 H a l Z L Z W Y 3 S k o 1 O V l M R E 5 z M k x D Q 3 F z N H p 4 e D V L S W l K e V F E b F B M W l N m O U h x O V R i a 2 p z O E 9 V U U 0 r U 1 l 3 Z V V 4 U T B E U 2 l J a W N t Q z J w U l p 5 U k V 3 S j l L d 3 h v S F F r R E N p c H V H T j Z B e U t I b D N W c U l V Z k V s R U F G d 2 J I V E J o V T N U Q n R F e F o y V H Z T d E F S T m x S b l F U Z 0 R 1 R F V n d 2 V B c H l m d 3 p U Z U 9 H V W l J Q U t 0 W E E 0 M G J L O E h r T H d E V U R D Y U p p S W l J S E l M b D F F S 0 9 n a W 1 C Q 2 h x S H Z C M E p o N 3 l K a U t p U W t l N k F K Q U F p Y j c 0 c G N 2 M j Z 2 V S t s S W 4 v K 0 t h S l d L e W R W R F N E O T d m M i 9 W U F F 4 b 0 h R a 0 R D a X B 1 T 0 5 j R D Z K Q 1 N W N E g 4 R D J B T j h 1 V k E 3 N z d E d W p h M V Q 0 M S t l R U h v R W N Q N E 1 r V E F N Q 2 Z B T G 9 C c W d 2 M n F V M X h 3 a m 1 V a m 9 S e k t J b U l x S k N 5 Y j J v a H B n U 3 l O L 1 p R T 2 h M M l V C S V J V U 0 Z Y O E t t R m 1 C T E l F V E N n Z E N R T U t J b U l x Q W l R R m 9 E Y 0 E w U m V m R k h r O U 9 s b m Q r T D g 1 U m V S V j E 5 V l R x R C 9 B O F R Y M 3 U r K 2 V H S k E 2 V W d Z V U J J U l V S R W g x U U E 1 Q 1 l p N H V J Z 3 N Y Q 2 h p T U 9 U Z k N k T m d F R m 0 x U 3 N U V l Z U b D V S Z 0 R 5 a X I z Z m R m S E Z n T k t S T U t B a 0 l x S W k 1 T m 1 r R m 1 K S 0 l F Z k V n T k t S T U t B a 0 l x S W l L U D l T Q 3 p F b G t L T m l R T 2 x J R 0 Z B U 0 V W R V J K Y T h E Y 2 c w U U t W Z E 9 K Q 3 d z N X l m S m d 3 Z E Z L b F p V V H B a L 0 F Q S 0 9 2 Z D h W R 1 R H Z 2 R D U U 1 L S W 1 J c U F q T F h X b 2 h w Z 1 F x R E J o U U 9 o S U d s R V J F V k F 6 W W 5 s c U l L W U V L Q 3 d h V W p v U U J K U k V S R l J Q W n B 4 W m l T c U R D a E F H b E k y R k F T V V J F e F l q b D F F S k 1 D V l F Z T W F C M E p B d 2 9 x Y m p q U F V l S m l o M X h B V E F I U U J B Q W x i O C 9 V S 1 l N c 0 c 1 Z C t r b 0 F v U U E r Q V Z S c D l x c 2 p a W S 8 z O G 5 Z a 3 Z K Y z N F U k V W V S 8 r a 0 Z t S k t v T U x J N U t J c F B o e m 1 R V l E 4 O F p j V V V i R W 1 y d 1 B Z R H N B T l F I Z E F k Y 0 h P R l N L Y n l W a 0 F q Z X h k Q 3 p J U k N h a n E y Y n N T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W R 1 Q 4 Z n p Y W n h n M V B r M 3 k w Q U F B Q U F F b E Z U a 1 N 1 U W 1 D Q y I s C g k i V G h l b W U i I D o g I i I s C g k i V H l w Z S I g O i A i Z m x v d y I s C g k i V m V y c 2 l v b i I g O i A i M T I i C n 0 K " / > < / e x t o b j > < e x t o b j   n a m e = " E C B 0 1 9 B 1 - 3 8 2 A - 4 2 6 6 - B 2 5 C - 5 B 5 2 3 A A 4 3 C 1 4 - 4 " > < e x t o b j d a t a   t y p e = " E C B 0 1 9 B 1 - 3 8 2 A - 4 2 6 6 - B 2 5 C - 5 B 5 2 3 A A 4 3 C 1 4 "   d a t a = " e w o J I k Z p b G V J Z C I g O i A i M j U y O D Q 0 O D k 3 M T Q w I i w K C S J H c m 9 1 c E l k I i A 6 I C I 1 N j Y x N z k y O D c i L A o J I k l t Y W d l I i A 6 I C J p V k J P U n c w S 0 d n b 0 F B Q U F O U 1 V o R V V n Q U F B O H d B Q U F D V 0 N B W U F B Q U F M M V F G a U F B Q U F D W E J J V 1 h N Q U F B c 1 R B Q U F M R X d F Q W 1 w d 1 l B Q U F n Q U V s R V F W U j R u T z N k Z V h o V T l i M 0 g 4 V T h X U T l o V l V B R V h L R m p L V X R C T E l z Z 1 Z p b 0 N L U W R a S X c x S X h R Y W d G Q l Z L d m V F V U l D Z 0 Z F d G 9 K a G t T V W 9 J R n N B V T F D V 0 N F a m h S a T R Q V 0 s 1 Q 2 9 M S 0 Z H d l p G U S 9 a M V p z N z l J N T N U R E R O S k p o Q X l n Y n h m e j V N b m 1 k K 2 N N K 2 R N O H M y W j g v M n R F Z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C N G h K Z W 5 U K 0 R X R 0 4 5 S T Z 1 T H B z N E N E Z z V K W E 8 w K 2 Z 4 T z F I N 0 Z W Q X h C N D h w U k x F S G 5 G W E F S R j M 4 Q V R p R H A 3 Z z B i a T c w e E 5 t d z l O b k F G Z T g 3 d k M 0 Y 2 d l e F Z 6 R V J l L 0 N V d X o z M m l M d U t p Y m l E S n h C M z h B V F B 4 W j J 2 c H c 1 Y 2 x n a n J p d U Z 1 d j N 5 N l F 1 e F Z E T V F l U E t X e X h S N X h W e k V R Z C 9 B R T R n N m V V Q k h p e n R 2 V E p 3 Q U F B Q U F B U U V W R X d n d 0 F B Q U F B Z 0 F z a 3 p B Q U F B Q U F B d U V E Q 0 R B Q U F B Q U N B Q 3 l U T U F B Q U F B Q U M 0 U U 1 J T U F B Q U F B S U F M S k 1 3 Q U F B Q U F B T G h B d 2 d 3 Q U F B Q U F n Q X N r e k F B Q U F B Q U F 1 R U R D R E F B Q U F B Q 0 F D e V R N Q U F B Q U F B Q z R R T U l N Q U F B Q U F J Q U x K T X d B Q U F B Q U F M a E F 3 Z 3 d B Q U F B Q W d B c 2 t 6 Q U F B Q U F B Q X V F R E N E Q U F B Q U F D Q U N 5 V E 1 B Q U F B Q U F D N F F N S U 1 B Q U F B Q U l B T E p N e U F C N l d u c D h z d 2 p C S z N 5 O G 5 K Y 1 N v N 2 Z 2 e j Q 3 V G d s Q U F B Q U F Q O U N 3 Z 3 l V a 3 h F a l J p Z 3 Z M O C t o N 0 5 s b m 4 x V k d S a 2 F 4 K z E y O G V G R X Z 2 Z l N T c k Z h c l E v b V F J V U 9 L M 0 N j M 0 4 x Y z d k d X h 3 S 3 J m W m J Q c m l p e S t j R X Z E c j E 2 O X J 3 b 1 F K U m I 3 Z V c y K z k 1 V l I y N n R R c H B h V 2 x G W H Z 1 Q U F B Q X d K M 0 0 x O U 1 u Q U Z R V 0 J 3 O G V s T V Z p a 1 o r Z l g 1 S G I 1 T 1 R r N k 1 L R k M y c l N w S W x a R m g 4 Z n I 0 N G R P e W 9 x S 2 t w N z l 1 d 3 h 5 L 1 B 6 O D l X N 2 Q y K 0 g v V G R 2 M 2 l 4 S n l z e k 0 x S 0 p G a T V T W W 1 L Z 1 J J M G F Z e j Y 5 W n M w Y n I x N i 9 Y O D g 4 L 0 w z O S 9 m N 0 4 4 M j d a d H F s c T F x a V F w U E R 4 Y z Z l b n B D Z z R P V m 1 4 c 3 J L e F d x M D Z l U E t u U T B G Q T F h T k J B M D Z a T m t 5 U n Q z Y n B W O G Z I e G 1 q Z H Z u c V p N b W F K a n g 0 N j V m R T h a R 1 J r N m R P a V F K Q 2 t n S U 1 D Z F g 1 V W t h Z G 1 5 W l h y e X l T Z m Q z a D R B Q U F D Q U E 4 T 1 F E R l F R O X I r S H A 2 T 2 l m S l E r O X R x M G F X T m t a b V k 2 b G F X b H B S b U d Z U m g 1 Z V h u R z Z O R 2 p q V C 8 v K 2 M 4 T z I 3 e j Y 2 c X Z H a 1 N O S G 5 G N 3 Y 2 Y W V m T H Z a N G x 5 O W Z O b 1 l N R 1 d J a 0 p 5 Y 2 J o b U V Z c D A 2 Z E 1 y c D I 3 V 3 F j U G 4 z Y V l i d m M z R n d q S 0 N q S U N B b 0 t N d D U 0 N H c w a k 5 U W F Z p S X F L T X Z i d T N X d H U w N n R Y T D h N d 0 R L T n Y z N z R P K 3 k 1 Z X Z O a V l P b l Z x c 2 V j U k d C a m 8 4 S D V U V W x J T W k 4 V m l a R 2 R u R z I z Y X R E S H k 4 d k t N O V B S M G 8 w M m J O b 2 J G W W p H L 1 N v U F l n N m R V b n R n a j d p b 1 M 0 Z z Z l U U 5 6 Q k V 5 c E M z T k h D R E Z R Q T J k b l p l d m Z k Z D J X M V d 2 V 1 h 2 L 3 p G T E Q 5 N T h x V E 9 u a j J y V n E x Y V N a S 0 N n N F B O N S 9 M e j g 4 M 0 h O V 3 J V M E 1 x V k t 5 V k o w Z E h S V 3 I 1 O H V i b G R 6 N T Q 5 b F o y Z G J i W W d o N G F H b X M 5 O S s r M j N X c n A w c V J v M W F x U 0 Z D e G R L a 2 4 3 K y t X Y 2 R P b l J J b l R w M U 1 y Z T l l d l d x U W t O R G R l b l N K W V d H a G 1 y R m l o V 1 N w T m R m Z j E y U 3 R H V E p F c T F l d m R x d D k r c n Q 3 U z B m S H g v b D V 1 Y k s y O X R i O T l 4 e m o v T H o 4 e V Z K U G o 0 K 2 J 2 N 0 d B Q U F B Z 0 5 1 U G h C a 2 9 S e S s 4 O E l M N W M v Z n U z U 1 V W a k Z H Z U 5 H b V N t a l J w b 2 c 4 K y t F Q y t 2 d i 8 r d C 9 6 c 3 M 4 L 2 s 1 Z V Z s U H Y 3 b G w x K z B k K z l l c D l m d D F L b V Q r Z k 9 3 W W N N M G J O Z 3 c 4 N 0 Z o R 0 F v T U R O V F d y V n R W d T N a d H A z M n p z N 0 9 W b k p 5 c 2 t K Q V F Q Z m 5 r a z h y T 3 p s W k l T S W h h d D I 1 d E p z Y T l l L 2 Z X a W h V c k Z C d 2 N i S l l W O X Z y c n I 1 d k o 4 N D J l Z X V v c G w r V l p X V m t P M 2 N J Q k F B Q 0 F p b 2 F F R 1 N o S E 8 z Y n N V T F Z x M W N 6 S F g z e n h o W V l Q S D Y 3 W F h u d E 5 n d 2 N Q Z H R n M k l T R k J Q L z M w a z B O W l Z s Y V d R a 0 p D U 2 5 W T T Q x K z l X Q W 9 u M 2 9 X T k d U T k d V a 0 Z T U E c 3 Y 0 9 B V U d C d X I w N m R Q e T k v Z l h x b F d y W k x W Y X p S W m 1 1 N y 8 r O W E 5 Y X V I Q 2 h N a k l 5 d E g v L y 9 s S 2 R q O T N W c T F k M T M z M z N 1 W H p 1 M E t G R G F 0 M j Z 0 Z T Y 1 N T U 2 Y m V t M E F B Q U N n T E p B d 0 F 4 N D J h O V l z b D V O a E p T V W x h Y 3 l Z T V h y b m 5 Y Z k 1 z b X J W c W 1 u O S t 2 V k 8 y O X B i b U c w M m 0 z N z N 1 O S s 1 U E k 2 O V J m d E d I V H Q y M U l r V E o z V D U 4 b V V G Q n d m c m Y v L z N m L 1 g 5 O T k v c j J y V n I r d l R U V H l Y O X U 0 W F p y b S 9 m d n V y Y n Q 2 L 2 F 0 M j l 2 b G o z N z d M T m 1 0 M i t w W U t i d T N i d D N G L 2 0 r R H h 3 N G 9 C W X R X c m g 4 N 3 Y z M z M x Z F V W S l R E N U d j Q U F B Q k F l U 0 5 o Q m p 5 c 2 F k T 2 1 M c 3 R m Z X V r b H A x Y m h r b H F Z d m I y O T l l M j M z e n F V Y m Q 2 O F d W T 2 1 U T k d B Q V F N M G N 1 V E l J d m Z 0 M 2 J 1 M 1 Z x N W N x Y 1 d M R j Z 0 c D A 2 Y n k 5 Z l Y x R 3 N N c 3 l X V 1 h i U H V 4 d D I v Z m J q N 3 U w c V Z M a 2 N j N m N l S 0 V Q d j M w V T M z O D h j Z V N w S H Z 1 d V V k Z V h s N U t U a z Z X M V d y V j l l d l g 5 Z W l q a n h h N V B 5 b 2 V x O V d x b E p R V T F h b F R S L 2 4 1 K 2 Z R T 1 F J V 1 J r N V B q T l B 6 a i t Q S G p h d G F z b V l m T 0 N B Q n d K M k V k N W 5 L U 2 s 1 T 2 p O O T U 0 U X h j d l h p e H l t e X R Y c m 1 q b X p K b m 1 C R W k 0 d X h Y M W Q v N 2 9 v N D k w O W V w V m w x M m 8 3 U z N N T j M 0 V k p U Y z N W O H V Y T D l m N D h l T V Z H e H V y Q X d j T 0 Z I d E 9 W Y X R X M W M 2 Z E 8 z W H c 0 R U U x Y X R S S U s x Y X M w S W 9 W S y 9 U Z 2 d 3 K 2 F Q O S t x M 2 J 0 M 2 E 5 a X d Z U m 8 2 Z E t q Y X R H a 2 p x U 0 J o N 3 R H a m g 0 S 0 N n d F N 6 W j A 4 T k h E a X c y T 1 c z V U x h e X M 3 U E 5 u d 2 N P S E t q V T F O U l N 2 O G E 1 Y y t m M D Z x d X Z L a T h 2 V D R N S E Q 5 Y W 1 U W n Z N N T h y c j J w Y V N r b U w r U D V 3 K 2 Z W b 2 5 U N T Q w b j R 1 T G l 5 d H k 2 V E 4 0 M W 8 0 Z E 8 3 U j Q 4 Z U l T d D h 2 T H k 5 T 1 Z L M W Q w K 1 B C a G 5 U a H h R b E p C M 0 5 t L 3 p w O C 8 3 N 1 R Q e m F 4 a k h 4 M G R Y Y 3 A z Q U p T Z H J L d 3 N 6 W m t 6 e C t Y M U 1 p c 3 J T d 0 V C Q W N y S 3 l u S z U 3 N H d a T T V 4 a S 9 j U 0 p F K 3 J S b z R j d V h i c D B X O D R Y d H l Z N k 9 s c G 5 6 N T Y 5 N m Y x d E 5 w c 0 9 I e j Z z Y T l l d W x Y Z 2 M r O U t q Z G 9 a a G F N e V l N U 1 h l R z B w U 2 V u c T Y v d n U v L y 9 1 b X o v T k 9 S d 3 V 6 R y 9 M e T h 0 U y t m W H Z W c U Z I R G 9 U d 2 p J O E 9 o T E N N a l F 3 Y 1 B I b l E 1 M D Y r L 3 Y 3 K 2 F O V 3 V t K 2 Z Q b j Y 4 T V B Q M 1 I 1 b l B 2 d X U w O U h q e D d W T y s r O G 9 3 R U R C c G h q U z I r V W 5 a M n R R N G N P S 1 N V b F J i M T Y 5 V E p y e V k 4 Z E 8 2 W j k r L 2 F a T F p B V 2 k w V 1 p t W m 5 t U k U 5 d n Z Q R 0 d u b j M y M l Z L L 2 Y 1 U 3 R o S V F F c l Z p e G 9 z a n V 4 b D k r K 2 F W Z W V l V V Z s O C t W W m d 4 e m Z u N i t J a U l p M U t S S k U v W H A w M G M x Y T l i V W 1 E R m p O R 0 h D Q k l m S n h 3 c E x U R X h V Y 0 h D d 0 Z p e F l v T 2 J O b T V 0 c k x w Z l V 3 c H l j b k N 5 Y n p h Y W d v S 0 F T e n l z d 0 1 G Q 3 p a c z F T d T N i d E h N b 2 5 U c H l v a V J N b n V 2 W G U 3 Z z V H V j B r V 1 N m c 2 t M N H V u e n V M e T V j c 2 F Q S G l 3 d n Y 3 N m E z b D d l K 3 Z r e V p P e V d F c C 9 P d j c r L 3 J M W m J Q T H o 4 O V B D a F F z M W U v W n N Q Z m Z j Y z Z w U m 8 w Y T V Y Z H Q y N 2 R w b E p s S k p T V W x h d V h L b E d h O W Z m Z l Z W c G Y 2 d y 8 3 Z U t F W G V G Q l F Z R 2 F 2 c j A 2 W H I 2 N m F m M X h C T l B 1 T n p t a F J k Z V V K V X F W V l N y V m k z Z G U r K z l h d E t r a V p v M m J h c m c 0 R 0 J 6 R l l G a n g 0 N D U z Z m p k e k R y M n k 1 W X R N e W R P Y k 5 1 M n J S b z F h d V N 3 M 1 U 4 L y 9 h U 0 R C d z l L a 2 9 L Q 2 d u V H Q y a l U 5 O E 1 B R G t t V C t i T F Z h b l N y O U 9 u W H E 1 R E R F c G 5 L c G V I R j N N e E l T R W h R V 0 Z x Y j Q r S G l I K 1 V q S 2 t v K 1 B q N z c 3 N 2 p 0 T m 1 q U k p V N l p N Y 1 h 1 L 2 R l d l d h Y 0 9 H R F E 0 V m c w R k J R Z H F 3 W V l O U 1 U x T T F k d X h Z c z N 6 V X F G R U t E Q X d z M C 9 P d W 1 D c D I z S j A 1 Y z B h e H N i R U 8 5 M 3 d C Q V F H N i 8 v N z d I Y l l y Y n I 2 W X F L Z 2 9 y V j Y 5 V 2 d N S E R 0 U i 8 v Z G Q v R l h t c 0 k w Z U 9 h T 2 p R b 1 E 1 b G M r Y k 1 V W j A 2 Z G J S e D Q w W T F i d H p Z d k k 1 S k J i b F A 0 V 3 R Z W G w 2 Z X Z 2 b m 1 H N G Y 5 Y j l 6 b W J r Y k M 3 Q 1 p 2 Y j I r S D J Z b X R W c X Z h d G 0 z c l V I Y m p P R l J Y U 2 J a a E d I c i s r Z W Z O e H h r W k d k c T N i N S s 4 d m I z b D U r Z W 4 y Y k 5 u Y T l 5 N G N X c l J v b 1 Z U M T F x N 3 d y T U 9 H N F p o M W p U Y W J E W k p N b H R Z N H V M a X R H d l h M c z J h T m V 0 b T N q T E s w U F h y M X l W S m Y v c l R u N V N l b n E 2 Q k F 3 Z X F a O C t l V 3 I 1 O H V W S l R V M V d 6 W m s x S k J R b X J s N W V Y R 2 p S b z R Q S j F T a H J E Y k p l W W 1 L a k l 5 R W p W c m w x Y k 0 y Z k 9 s Q 1 I x N 2 R w V k Z v d E Z F e W R P M V B i d D J 6 V n M y R E M x Y k 5 s U 1 V z R 0 4 1 c l Z y M T d S b n p 4 N 1 Z y R m x U d F d y V l V r S k N n a U l p S X Z U N D Q 0 K 3 J U N T g r T G h O b H d 6 Q T B l Z k p r M W E 5 Z j M 2 b E x k b E Z x M W F y b G x D e F h V a 0 d T M 3 B h V U x C a 3 h r b U l s e F V 0 Z X V l V j V F b D k 4 O F l V N m R l b 2 t i M i 8 z T 2 h 6 W m J E W j E 3 d H p a c W R 4 K 0 x T b 2 N p e S s 5 O U p K a V l t S l V y M T Y 5 M j M 1 d E 1 3 e E Q 2 O W V 2 M T d W c j E z V G d 3 Q U h O b m o x Y l N V b E p X c m R 1 b l Q 3 N z d E T 2 x w Y V Z w K 1 B E a D V 2 Y V R K a z F T M j d a d D N Y c l B k e G 1 Q e H A z T l p 0 T n p 6 e j N u V k o 2 V G s 2 T z M z b n J M N V Q 2 N 2 Q r O V d i b T Z 1 Z H V 6 W T R W Q 2 V s N W V u N n R X c m 0 z T X R k T 2 p R d 1 d u Z m J k d T J h Y 3 l Z T V d y V n F w W E Q 2 N 2 R 2 M z k 2 c H R j V 1 Y y c l Z y T z E x e k M z K 0 d i O S s r W F o w N m R U S 3 Z m U j A 2 Z E 5 E M j d k d T F j K 2 R P L 2 Z E R E Q y Y U N I Q m N Y c D R T R W h C S 1 B k e G V y R U 5 l N z B q a D c 5 c X p D d z h N V k V 4 T l R y a 2 x C b F N w V k 5 H d l d M Q T B Z T U V C e G N Y R j Y 4 Y 1 V Y a T k z Z V p y U H B r M D g r M G M 2 Z E 8 3 V n g 0 M G F 0 W E x s U 0 V S R V I 4 d k x 5 M H V q U m 8 5 V z h l W E 5 0 M k x C Q m M r Z k 9 W Y 2 V P S F l 0 Y 3 V l S X V W Y U h q Y n V u U 3 B S b z V j c V N 5 c 3 J J M G F k S W t q U n c 1 V W 4 1 K 2 Z 0 c T V j N m Z E Z G 9 Y b m l 5 a 3 N P a n B h d T N i d F V r e E 1 q Q 1 p N b U t E b z Z H a U h W V k t r Z 2 9 x V T J O a F l z e G V P c j Y r d j F x N W R x e G t 6 W n N o a X N X a j g r U E c 2 Z E 9 t U z N u d n Z Q W T B i T j A 2 T k d 6 Y z J q L 2 5 O T j k v b z N u d n Z M Z k w 4 M 2 R u b W J r S E N m Q n Z s N W V V c E x p N n U y T F Z s Q X d J Q 3 p G b U 1 u M 3 J x S 1 g z M z N Y Z G F z b V N K M j h m N D l h O S 9 i Z D R z M k Z 0 Z m h n O G Z y d V R r W k t X b n A 4 c 3 d E S V d F a E 9 q K y s r L 1 h v a 1 d M Y n V I Z D N L M 0 t w L 1 l 4 U F Q x Z E R S c z I x S 0 J C Z z l T d F d 6 Y 3 p P Y k Y z U D d h U D k 3 U l l M Q m 8 y Y k p o V D h 2 T D U 1 N T l y N D h h T n l z c k t j b W 9 W a 1 d T V 2 Y v N z U 1 L 3 J v b z Q r M G Y v O S t E U j A 2 V k l N R 0 R Y S j R y V z d k d X F s W n M y Y W F O V 3 V X W G 4 z M V Z i V n Q y M V l m Z i 9 5 e D d y M z N Y a z J m U G w w M m 0 w M k x G e S 9 X N X M y Y k Z S O G Z y e m x 6 N X V q Y 3 V Y U H k 4 d k p T a n g 0 O V p M U F o 5 T U F E R C t q V F R 6 L 1 Z 4 W X N Y b F o r Z n J 5 d F h y a W c 4 U E 5 6 a E l w M m Z u N i 8 4 L 0 h 4 W n J W Y W 4 5 K 0 p 1 T D R l M z M z N W J n d 1 l O Y 2 1 2 Y k 8 5 e j l r a 2 I 4 N n l 0 T k 1 q W k s r a 0 x T S H N u T G R i K z d N c E t X b H F i M T Y 5 Y 3 J L e X Z M S V h s d 2 R Z U D I 0 W W N m N n Z u b m 4 1 Z G h H T X J J e U 5 D a F E 0 Y 2 N u c y 9 P e m x i W H J s M W R M b n R X S H R l M k x W d T J 5 T W Z I U j d 0 M z d 6 Y U h N e X h l d k Z p U F B Q S 0 l t a l Z y c H U z Y n R 5 c z d P M X V S a 1 p G d W 4 4 T m R 6 a U 5 4 W n h p R 1 V s T l R u Z U x I R l h 2 R m R G R V N F a E t j S 2 h j T H Q z a V V k a D E 3 K z d Y V j N 2 c T h k T 2 x T c G F h b W F 1 R E F n U T d I Y 0 d m S V F 2 M z Y 5 U l V Y R j J j K 1 B u W H F W S k h 6 V l Z R e U h y d m V s V l p x Y X V v d G R a V z l G U T B h T k Z C M G R M U W V m L 3 p 4 R X J m M T l 2 Y l d y M z c x S z Y x Y X R V c H Z 2 d m 1 t V W x O V E Z S W V d K c W x n V 0 Z a S 1 N v c U d E Q m 1 p L 1 B 4 O G 5 U b H p w c k l s e k h Z V k x 1 N E 9 I V H F r W D M 3 N V J k M j d k O W Z r e V p P V m 1 K a W 9 o e D U 2 e U s x O X M 3 T 3 p O W D M 2 Z E I w N W N r U k x s e T V W L 2 Z y M X R Y R G h R b z B h T l V w S l N V a 2 F P M 2 F z c W x l d k x r a 2 F N R 0 N B V 3 J W c X B T V k x s d W p q a n o v V y t m U G 5 O V 1 R J R U 9 Y a z V K a l B T d 1 U 5 Q l N N a U l 0 U 3 Z Y e i t I Y X l V S 2 t E Q z d 5 V 2 F 6 d V p 6 R X F M a U p q V z d G a l M y R 2 t s e m V p S j Q 2 Z G N y c 3 l u S H U z R G x K Q m Q x b l k y T m p K V W 5 2 d m Z l Z X B r M m J S d k F Y c l Z 4 c U h 4 O T c 3 R E Z 0 M 0 x q U k t Y b U 1 p S W h R U k V S R X N m d U 9 H e m R P e n o z M 2 5 O T 3 l V M F Z w M j d h d D N u M z N Y W m R y T G t 0 U 3 c 0 W U 5 O V y 9 l U E o w N G N V S z F h O W V X b j U r Z k h u N z R Z V D M 4 O E 1 Q N i t l Z W Z 0 V 1 R K R X R X b 1 V V T k J R V U h G Z H J H M l d x M G F O R 2 l R M 2 5 y c k x h Z j N s W n F h c X I 1 O S s w c V N R M n V T d l J 1 a k 8 5 e H Q 4 Y n p M M U p M M D J y K y t N a V Z q a z Z T T m t y N l J 2 T k x M K 2 1 B T E Z p e l F N O D g 4 N H p C T U p D Q W d R S E Z 4 Y 2 F w V H A w N n B Y c 3 Z m M z E v N S t m b X k y V 3 p 5 O X Z i V 2 5 q M T c x T H g 1 Y z Z j Y m d O d D F i V n U 2 Z E t u c T F x M n J u a j E 3 b X U v d E 4 3 L z V q U 1 J w M z c 1 O T Z 0 Q 2 h n e j c 0 N E l O U 3 Z h Z E t w T n p p e n N 2 T H l 4 d 1 N V d H p u W i 9 2 M j d U V j U 4 b V N I N F N P R l A 4 Z G V l Z V V W Z m Z i W l p 3 N 0 w z W F h z M k Z G Z H U z W l Y 3 Z H E x d F d Y T G x s S 3 Z Z M i t 2 T k d y Z n Z y M V d y M T V 0 V G h S M j Q 1 a l F H e F V l S 3 B P Y l c v R F I w Y W h S S X l V b U p w c m J K Q 1 F r R k x s U 1 F T V j J X K 1 B P M 2 4 w N k t p c E t j K 2 J N M F l V T E Y v V F V V M D h w T W p K U 0 5 w d E 4 z Y n Q z M S t 6 W n M v W E 1 N O D l J S 3 V q b D h N S U x M M m o 2 O U 9 s c T M 3 N j l t W F R h V y 9 j S 1 Y v S W N P W E p F V V Z G U k 9 u U G 1 q Q j U 5 O U Z H O S 8 v N z d a c 1 Z N Z m 4 2 K 2 x p N W R x b T N i d H V u Y X R X d X F V N m V P K 3 Z i d H E 2 R k R o O H J i M j l z O H I 0 V U x G K 3 J q a n o v V 2 1 U T m 4 5 T m h q a j J u U 3 B F b H E z c n k 1 T W p J e V p M R l k 5 T 0 N E R D d y O U 9 X a V B y Y X R Y c n h i Y j A 4 d W R Z V k 9 W U U x s K 3 p o W m w z Y n A x T 2 4 v K 3 Z B W U 5 H c V R U c D A 5 c j J i S m w 4 d l g x b G N W a V V Y a D R l S k g 3 S F R o d 1 F O T 2 1 U Z F B q a n o r d U Z T d F d t R D B V Y T l l d X J l a m 9 h R T J m U G w w d n Y v e X l S b z R j c W F D Z 0 l Q b j Q r R 2 p 2 M 3 I z c T N M b X p n b 0 9 E T l d m T 0 h M M z Q 0 b 3 N 1 R 3 l T U 2 t w S 1 l S N m t J S k 1 4 d T h 2 Y j J k b G d p e D E 3 e l h i a k 0 x Z E p B T j h 2 Z V V t T G 4 2 c 2 J D M j l 0 Y j d k c T F N N 3 N s a m h n e H d t b W J 3 a C 9 Z S 0 5 a d H I z M j g y U V R R V m Z m R j R 2 V H A w O G V 0 N 2 V 6 S l J H R j E 2 O V o x K 3 p p T k d q W F M y M i s v N 2 Z L N X V u W H J L a j Q r M 3 F t O H V O N F d a Z U 5 m M 1 R W S 2 R P T 0 1 h a F Z 5 d i t x U y 9 2 Q 3 Z y e H p K M k N L c D Z C b m V T b W 5 m d m 4 z N i t 1 d X Z G U k 1 U Y z F Q N z M 1 a j Q 3 d H k 1 V T d W c j E 5 Y j E 2 O W R W b z B Z T l R a b z B T W X N X T F h K S 2 1 H L 1 h 0 V z N L b E N s c T N i c T F 1 b l R w b 3 Q y N 2 R 5 c z R P R m h u e j U 3 V j M v L y t k K z N m d j k r c G 0 x c l p x N U F 4 N U d J L 3 V m N m 4 v Y m Z i R 2 5 m Z T N 0 N 2 0 z Q W c z T G p 0 M z Z k S W x U W m d 3 d 1 Z 6 a X J 2 Q z J r c 3 p L R X F r Z 1 l l b m J 0 N i 8 2 O W V 0 b m x r M m J O c z J z c 0 x t V m R l d 0 5 3 M U J F U k l R N X J L V z R M d G 1 T N D F B W m U 3 Z n d H a l Z x e U 5 m W F Y 4 b k p 5 Y X B X c l p y T 2 5 6 O X Z k b l V z V z h S Z F N i N z g 4 a 3 N 0 V 2 J K R U Z v d E Z m L z d 6 b n p W e j V r e E 5 u V H B W b l R 0 M z F y W n Q y O H l F M m Q 2 M T l P b W 5 u N V l r T F Y r K 1 h H R m h Z Z H E v Z j c 5 V G w r e j E 2 O W R y N 3 R 5 N T h 2 Z j M x N F F K R X p S b H l o V H p X a n A x N m x U O T R 4 L y 8 w R i 8 r O G h j M W J 0 e F k v L 2 p I U H p S M j d G a F p M Q m F I Y T F s c 2 J L e W l v c U x r N S t l b m l J Z 0 l U W j Q 4 V 1 d 2 V 3 J G R m t a S 1 J P b n o 2 d H B L U W t I V H g 0 V U t 0 V 3 J Y S W F F d F d q U n c r S H g v Y i 9 w Z X Z Y c i t 2 M T E x O H Z p M T l i Q 1 l p N 1 d 6 V n A w a V Q 1 K 3 Z w c T l P a l J H a m h 3 b 0 Z u a D R 1 U G p v O U d q U n p 0 c 2 E 2 O D h u a m x 6 c H Y 3 M n Q 3 K 3 B Z O G V P N X V l Y 0 s z L z R 3 e C s w Y k 5 r e W Z m L z k 5 N W 9 3 W V l M K z l y Z S 9 L V G 8 2 V 2 l 0 W H J s V E R o Z z A x Z S 9 a c 2 Z m W F Z W N U t r U n g 5 O V Z J M G J O O W J 3 N G N N M W U v W n N S V V Z G b W E v a n F v S 2 x x T z d o Z H p z U 1 p q Z F l y Z F p T T D V G a X I 2 R z U 4 W U 8 x T E V W R V J P a n k 1 Y 3 N P T n d D R m Y 4 N 0 t 5 b k p h U 2 d O d X F S Q z F q M E F o M 2 l x b z F L b F h W a T l Z c j E 0 O V R a d z Q w Z T B 1 W U h a V 3 E x V l Z x b F F 4 V y t w c 0 5 w d m F 0 V 3 N u U H o 4 L 1 B m V F F R N 3 A 4 K 2 J K K y 9 Q R k h O V y 9 l M 0 d X b G p E d H U 1 d H J X d W 5 W c m g 4 Z X h z Y k Z t T X Y 3 T E w 3 K 2 9 U N T g r U 2 s 5 U E 4 y O E F Z b U p p V k t 0 V 3 J a c z Z 2 M H F r e k 9 P d U t G d T N i d F d N R 1 R Q V X J W c z N S V V Z G d V p 4 U X F m R E 4 0 Z H k 1 Y z d W M j d W c X R X Y l B H b 1 J X N V p z M m F p b z J O T G Z V N j l u b D V l V n F 3 W U l H T 0 h q M H F t O D J t d 1 l N S G E r a l F v Y X B l d m J w V G t t M H Y 2 O T Y 5 d T h M Q 3 d s e T J N R X R T d T N i d H R I Z n Z Y d F d z V 1 Z O U F A v M j B 5 N V V Q N E Z L W n h 0 M k l F U 1 B N U 1 p U Q 3 d z S T B l Z k p r U 1 Z L L 2 Z 2 M D B l d l J v W l d W b H F W c T F h d n J x c T Y 4 V U h C e n M x d D h w U E R 4 Y 0 R 6 N z R v S 1 N D b F F W R 2 p o d 3 B t O D J t d E x R M G J k b X l S Y 3 V X T F R P N z R M Z H U z V n J E a H c v W H Z I b n p I Q k x t a 1 N O S G 1 w W F V B d 1 l N M E 9 q U m 8 y V 3 o y V F J q e G d 4 S i 8 y N k V D U T B O T l h 0 U 1 p H V m x x V 1 B I a n R x e V p j d H R t M 1 N z R W l 1 M z Y 1 M V V j R D N h c 1 d P S D B 0 T F N I S m I 4 O V B M e U t u S l M y T E N 3 T U l X S G g 4 d l B 6 M C 9 2 d m Z k Z X N h O X Z Y N 1 V p T 1 R s W l o 4 K 2 U x W k F o U T N U e D R r V U Z C d 2 Z M M T l m W H Z C Y U d o S V R v c D U 5 K z B 2 R G h 3 N V d V b E d U d W Y r T 3 d t V j k r K 1 V V d n Z Q Q 0 N 3 K 1 J q W m R s U V d O R 1 J N T H N o T n p k W G V Y b D V M c F B m b 2 h M a X p N e E 1 W Y X R X e m F r R y 9 V Y n Z 2 Z m Z l V F g r S V J r V k Z L U 1 l t U n Y z N z k x Z H d j T E J a K z I 2 L 3 F U a D I 3 S m p x M T Y 5 L 1 U 2 O T l h K z Z V b W t m U H Q v S 2 h y T j N z S G F r b j l q T m 1 x Z m p h N z J 4 S m V 5 V n R r c l J l O G l x W U 9 V N U d W R E g 3 d U s x S m t 5 Y X F X N 2 V 1 e S 9 G c 3 J z W X d m L 2 Z k Z D V J S 3 J t M z J M b U J T U V R m R 3 F s V 3 J T a X J v N 3 A r U W t L Q m x 5 N V p w N 3 R 5 N U 4 z M X V O M 0 5 0 c z d l N H B L Z W 5 x M G V Q S G x x N m R L b j V u T D J M W X B j d V h k e W F t T z d t M 0 N t e H A 5 b n l Z T n d W N W Y z M z M 5 Z T h l Z l A w b i 8 v N W 4 w V n V V N 2 l G V 1 N v W V Y 3 O X M y V E p 6 Z m 8 0 e F k 4 Y V l G U 2 1 s W G N m Z X g 4 Z E h p W W 1 K Z X Z m Z G R 4 V W F H c X F B Z 0 F C d D J M Q k I r L 2 Z 2 T j F 0 V U 9 u V G 8 0 S E x D T 2 x j d H p G T E I v O U c w Y W R O V X Z Y c D F 2 Z m 5 t b X l Y O U N t N F N j V m N T Z T J J c l N R O D g 4 S U N 5 c 3 J K a 3 M 5 a 1 V F Q k N n K 3 Z Y c m E v Z n U z U W 9 J Q 0 5 E a H c 0 Y 2 R l a l F V c C 9 C c 3 d 0 V 3 J W N W R o R 0 x K W U x M c D A 2 W k l N d z N E c V R m R F l Z N C t a c T B u W U Z S N z J V c k 5 t V G Z N M W J t V 0 N z Z n Z 1 d T Y v W X V T T E t y a 3 M y Y 1 h l c n p w N D l x M m 5 U c G l r M E 5 G U X h N V E V 5 R E t Q R W 9 Y Z j J 1 S E 5 u T 0 9 q d T N i d m w 3 K z h 2 Z j M 5 L 2 M v V U E r K 2 R w c j E 2 O U h J Y X p 1 T 0 x P R E 5 p S E R o M V N Y b D V l a W V k e U 5 5 Q m h k a 0 5 h V 3 B w K z g 1 d m Z h U F h x M V d h W n Z V d D I 0 W m 5 z Q 3 R l M F h M a H d R Z l h x b F Z 4 S l Z k V E Z P U z B 0 e m F I T F k y W m 1 w d E 0 y T 1 R r N T J y a H h v L 3 I z N z Y r T E Z 5 O H F K Q 1 J F O W V y V l U v L y s v W l d Y b D Z k R m l 4 Y n B u L y 8 4 c D c 3 N T V o d j E 3 O S 9 m c m Z l S 1 l w V n I 3 V 0 4 1 e W N y S 2 N s a U g x O H Z M e T J s S k E 1 U 2 J U R W 0 3 V l R B Y z R B d k p L K 0 4 y S H F 4 M j d k c G 1 J b X h Y M G h q b X d r d m 9 T Q V h Y S 2 5 z Q z N i c D F h O D J i T j A 5 Q l F V R n E y Y k t s O H Z Q e m 5 Y c m 4 z S z V y M j V Z d F d 5 U V Y z R W p Z Z j d h e j N 5 U V d i b U Z 1 M 0 x p e E Z p e F l V U E l 2 c V h J b 3 Q 3 a j c 1 S k 5 Q d E c 3 Z E 9 w Z l B G Z F Z p V W 5 q Y 3 N j M W 0 w K 1 h M b D V X W G w 2 Z k F 3 R U R O b V R O S D M z M z N u Z E x U M D N Y N D h H R 3 p X M n h 4 N j l q Z n F G T 2 5 U d k x 4 O G R I O C t m T W R 5 b E 5 T V W p S N T h t U n Q y N 2 J O N 2 Z j b l N m L z N m L y t u c k t 3 c 2 R l a l F R V l d y V n B Y V m F 0 V 1 R U e j V a c X R l b 0 p N b 2 w 3 a k l 5 T X N 6 V z J L U 2 t K S W V 4 d 2 Y z N j l k U F d y V n Q x N m R J b G R l b l N S Z m Z k Z D k 4 d E h j d C t i V X h L U 3 R K d m Y v d G J z L 3 o 4 K 2 Z O N j Z L R 0 h i d n Z j S E 5 l d l g 5 Z H J y N z E y V z Q 5 e E Z 5 a l h 6 O W 1 p W E w 1 O F d T M W F 0 T k N W S z F m M D h N T V B x M F d M R n B J S 0 V 0 V W J 1 O X p m S 0 R V M X R j a G x i R X V h T E R F e k 0 x U C s v d j V t T i 8 r a U t o S G R t U U U 3 S l N W R l h i d D J k V 3 N T e H p z Z E N i T W J M b H k 0 b 0 l j Z m Z y a F U r e H c 5 Z X R R T S 9 w d l J v a 1 V M c l Z 5 N X N 0 a H R U c D A 2 c G J O b n o r c l F v V U 5 x M E t D Q j F x O W Z M N H Z G b 3 Z q N G V B M G V Q R m h O b X p i V m x D b F R G Q k V S b 2 N E Q V F C b U d V V T V k d 3 U 2 V W 1 r Z l B 0 L 0 t W b D B t V E p 1 b n c 0 Y 0 8 2 Z V B H a U d q U m 9 Z S D Z Y Q 2 1 v Y 0 M 4 L 2 1 l d j c 4 Z V l m M V N u S G J w V W 5 h S l d t R H B N M l N W M 1 l K M j N 0 V V l t S 2 l H a m R 1 Y k 5 Z K 0 h 6 b H l 4 R 3 p 0 O W Z m M 1 Y x N W V u a 2 F O R 2 l X c G 9 F T H d 4 a l c v e S t Q Y X R t L 2 Z Q b 2 U x Y z h 1 b m h m b U 8 0 N U c 0 R 3 p G a W h N c 3 g 2 U U V C Q W R x K 2 Z i d k x i c W F 6 W j g 5 V 2 R u Y T J l d m J z c V l 5 T U R E M z Q 0 S U 1 L Q 2 d w U 1 d G a V l K a 3 l Z b 0 x m Z m Z s c z J t M D F 6 N T g 0 d H R y S 3 Z O T 3 Z Z U 3 d V O U d R c F h I T 1 h t N W p y c y 8 5 R k h I K 2 5 2 Z i 8 r N 2 N u S n k 5 T V l i Y i t q T W 1 U U E t 5 Y 2 5 S N n R X c j l S L y 8 4 U j k 2 N 0 x I S H p H V m N r c E 9 U c V l n c 1 V P N X h O M y 8 r Z k w z N z d y d j Y r Z W V m O W V t b m 4 1 b 1 R B M G 9 G U F J F V 0 x G a W d j K 2 Z P T 2 M y Z 2 J 4 K 3 k 4 Y 0 1 Q U D Z o W n M y W n V E Z U d v V z d l d X V u Y n R x c W x U c H l v e U 1 s S 0 5 H e m Z X a n o v K 3 F F V 0 x G d W 5 W V j E r O X F m T S 9 k d X l Z V W x K U 3 p M S F d 4 V m 1 4 W W 9 W R 2 p o e n B 0 Q 3 l S V k Z B e F Z K c V Z D d T R 5 R m U 1 e n R t M 2 J 0 b V p p b T V 5 Y 3 J E T m 5 6 a 2 l T L 1 B 6 O G 5 D c D l i M l h j O E 1 H R E J 4 V W J H N n V m Z i 8 1 W k Z 5 N W N V R m h Z b U Z K V F U 2 b F l L U 1 V T W m p m O D h N T V A 1 b n E x N 3 Z y N j Y 2 L 0 5 x Z H B 2 U m t r M 2 x K T E 1 0 W F R 0 T n h O b n p w e F J Z b U t p N H V M a T l O W m J i N W t U V n l 4 Y X R F Z 3 J W N j V V Z G 5 Z M l k x N 2 N V e U Z x S D h 1 U 2 Z Y Y m d r S k F R c l Y r L z N 2 e H V a N T l R U X J w O U 0 3 L 0 R 5 W D V K Z l N W d G s 3 e n V t R D V O Q n c 4 Z T F C T l B Q S 0 d J a U F q R n g 4 Z k w z O T l m a 3 l k U F Z s S l N r a F l z V 0 t D V 0 x W d n F m L z d u Z j l T e l o w O W R 2 b n p a Y W J i M j I z b H R 5 O D d P V m x a V 2 x u Y n Y z c T B Y W D N 4 U k Z v d E Z I M z c 0 b 1 V h T U d I S E x M V W Q z a 1 R z d T d q c D E 2 c V M v L 3 Z X d l d y R m l o V V B T b V p P V G 8 v a j R l T 1 h u N T h 2 Y j I x d k h q e C 9 Y c j M v O T Z 5 S z d F Y n E 3 a n I y Z G Z h b X l j Z V B H S 1 N 3 c 1 R G V 3 F W S E h Z U H p V M V Z V b E p T W X F J a U Z E V H B r M 1 Z 1 S E Z q Z G U 3 Y 1 d i T m 5 6 e m J I Q k k 0 Y 0 9 W S 3 B x Y W t L R H c v W G d n V U x L d k 8 0 Z V k v R l h l d l d y Z F d u V H g v b D V 1 W X F L Q 2 h J Z i 9 6 a k g 4 M 2 5 h d G F z c W M 2 Z E 8 r d k h I M z l V b X p a d E h Q W n I y T E N o Z 2 9 P R E Z S N G V y a G 8 x Y X J o T V F s M k p q S X p V L 1 B u e j l l Y W J i e W 9 s S l V X U F B Q S 0 l 3 c 0 x D S E N h b 0 s 0 b T l t K 3 N I S D N 5 Z z A 2 Z F B s e m p E d j M z c E 0 v d j Y 5 V G N 1 a F N Z V l Z C a E 5 u R G h S a 3 R T L 2 Y z K z N K d 2 k 5 d z F Y W T Y 5 M z I 3 Z H U x Y W R N b V h i M T Z W U T g 4 O E l C Y X R X c W x 3 T U R B T W o v T 0 U w O D h v Y V p O b T Z w V 3 J W c n E x N i t m T m 1 6 W W 9 K Q 1 F F S W R s R z E x Z E Y r R 0 l o T G t F R m 9 0 R l c 3 Z H V k Z X F x W l d j W W h x e F d x N j V m d n k 1 d m I y O T V l W G x w N z k 2 O X V u a n h v a n A z N 2 x 4 b T U 1 R 1 p t Y W 1 x V m F 2 c X A 1 O S t N c 2 R v b l R w M V N q T m 5 6 d F R n d 1 l N V k V 4 T 2 p h Z E 9 t N m N x V k s 4 c k x 5 O U 9 S S T B k a 3 R W b 2 R 2 c X B V c W V L U U d N R k J o Y X Q 5 T E d z a E l T R T Z k K z Z j d y 9 k N j l l b z V 6 S W l J O H V U M W h T Z V B I a D B k c m V Y T G x 6 d V Z W N j F h M W V W Y T M 1 S z B i Z H M y N 2 R t e l I 2 T k d q Z E x M T D c 4 c 2 k 4 V W l Y M T l m W G J w M F N Y L z g 0 e D h W S G g 2 d W x p M W J h d F N v V V d y W X N L R V N F e F A x c T E v O X F 0 a n p L T X R y M j l X c l Y v W F V V M D l w N 0 5 p e G 1 q Q m h n a l p 1 M 0 t o T m 1 6 W X B O R F J V b V p t W j h 2 U H p V M U J R a 0 t 4 V 3 E z c j A 2 T 0 U w R T J u b D R O b T R L O H h x d F N v b k o w Z H B h V 2 5 5 O H Z J c W N u T E 5 3 T U J B K 2 Z q N G 1 N b H l h b X F x M X E x Y n A 0 M G J O N n B W c T F a Y X R X c V Z V b E p T T k h Q b V R N M m Z Q M T l k d T N i V i t Q S G p 6 V j R I N 3 F 4 a j M 2 d F h M O D J Z T V V N T k d q U 1 F y N i t 2 O X U v Z n J 3 T U h E b W o 3 O X U z N j l 0 d H Z O V 2 Z P S F B u N y s 2 d H Y z N z Z 5 M l d 5 e V d D e n E z c j I 3 d z Z S a W R s d T J i T k h N b V R Q M S t 1 d X Z t N j J a S j A r Z V Z H a G 9 x T X V a N H l z S H o 4 V m Q 5 K z d k a T A x V 1 Q 1 N D h x W m R m Z n R u b G M r U E h q O W Y 0 O G V Q T n g 2 M W F 0 W E x x Z m 5 w a m 1 i K y 9 2 O G F N R 2 F N e F k 4 Y T R m Q V Z j c 0 d r Q U F B V 2 Z T V V J C V k U x M 1 h p T W h J V U h W c W x W V H k 1 W X R G U m t a V 1 d K W D d y V n I x N X J M U W 5 i c D B z W G x U T m 1 k T 2 5 Y U z J y V n J p M z J k d T A v R n V k N 2 R x S F h y M W 1 y V n F w V W V l Z V F S U 1 F W e k l u M z U 1 W m N 1 N T B 6 S 3 k 4 d l Q 2 T k d q S G U 3 W F h N M D E 0 a 3 F W S 2 x W V X B V b 1 Z w M 0 w 3 O W R m Z j M x O U p T V W 5 5 O X Z Z M j E y Y T J Z N W J z d T R a a F N N W n R k Z m p 3 W W V O U G Y v c V R V N 2 5 W Y W p X Z W V l W V p 3 M k t 4 R 0 8 z Y X R U T U N B Z 0 t N O F B C d 3 d 6 Q U 0 0 K 2 p S b z h h Z V B Y d E t m Y X p m L 2 U 1 M 1 J U N 1 h x M W N 2 b z I z Y n R r Y U h E a D J N W m N 1 V 0 d Z W m h H S 2 1 w c W F V K 3 h 1 M W s v M 3 Q 0 T 2 l w S 3 g z a F p N d n B J U m l s b j J i a j l z V m Z X Z X Z Y c V p m e i s 5 N z g z R E 1 N d 3 Y v Z n E x Y 3 R w d T g 2 Z E 8 1 Z n J l W l d G T 3 p Q M m J w Y m 5 Z d S 8 3 N z c 4 M 3 B r N m Q 2 b F Q r d 3 c 4 L 0 d K O S 8 v c m 4 1 Z U 0 r Z V B j Y U x M N z V v U k V a R 0 d v W l J 2 d G M y b T g x b U d J W m h w S 1 N r T 0 Q y W G 0 1 d H J a R 2 R u R z d t N X V l W j J 0 N n J 5 e E Y 3 W n g x M X l j c k x S c G s w Y k l 5 Q W d 3 Q m c 3 Z G 1 5 e D I 3 N y 8 v d n Z t e n p r N U 9 j Y T B h Z E 9 N a E l R R X A r M k 9 I V H R t N 0 5 1 M 3 o z e T h j K 2 R P d D g 3 R l p y T V p I V H A w T U R w M j d H a k 1 t R E h E M k x S c G s 3 R n g 0 M G F Y M i t i b j V 4 d T V 1 Y m 1 H M V d w M W V x N S 8 v L z d H b 2 t X T G p M a T R P S W R 5 a T h W a X J G b X p 4 d V U r T j R P N E s 5 b V J J M G V N T m 0 z Y U d K b V p t U z Z m V D B s S k 1 X S m l Z b 3 p u b m 5 1 d X l H M D h L V G s 1 M m F r c 1 B 6 L 2 Z X T D E 2 d F p H Z m 4 r O V F i c k Z Z a k l p S U N H U H Q y c l Z G e H R n N z c 3 e H p 5 K 2 R F M 0 Z V T X c 0 Y 1 B M L 0 x 2 Y k x W Y W p U Z m Z m T l B s Y z B 1 W E x q V U 1 3 e k E r L y 9 4 e j Q v a n g 0 O G J h d F d 1 T l U 2 Z E 9 H U j k r K 0 t I e H l p d X Z H S j k 4 O G t t c H p 1 U D Y 5 Z X R H b X p a d F N u Z n l O N k V p e E 4 w Z H Z z W k J 3 U y 9 2 Z H Y 4 S 0 1 6 S X l W S 0 5 H a l d M T 2 9 t Q m 1 3 O U l 1 U F h X M y t m Y 1 F 3 c 3 F 3 Z G t i N X h G N V o 2 d D I 3 d D Z w W H I 2 N D F h O W J v O T c v L 3 Z U W n M y S 0 R l d l h 0 c j g r Y k 4 2 d H E x c T l t T k 1 U c z c r N D R i d z B 6 c 2 x S K 3 I x V m 9 P N j J u Z k 9 T c F A 3 T j J l d U x Q U E d u e T d K M E 1 x T G Z 0 N n p o V V Z j V m V 5 a E l R R W h Z V 0 Z L V D Q r M 3 V W d 3 R Q Y n Q y N n R l d l h x S 2 p J d z A x O E J G O F l n N 2 V F S k Z p R H U 2 W k x 1 a H V H U l p V c k Z k e V l D S 3 d t S 3 h t R G N O Z G V y V W N a a T h 4 a k F N Y 3 p L a 1 Z h d F d l Z V Q 4 Y 0 d j Z 1 d V W l p x c W h K Y V V V O U w 3 a l B W Z G Z u d 2 d x d k p 3 c 0 F 4 U 0 Z o Q m l x S m p J d 0 1 j N D F R K z d x b H J z Y n p N Y z R k Q U F B Q U t F Q V Z L b E J K M 0 h 2 d n Z S b z B h R k N K M n h u M F F R S U F B Q U F r M G N J T V Z C c F h y b H h S Y U d o b 2 l k d n Q y c l Z M L y 9 6 b l A x M 0 9 z Z 2 t B Q U F C V U p p V E 1 R Q 1 h 4 M E V N U E 9 T M H B Z Z S t T Y m J Q W m x K V 1 Z w V 3 J W c X V u N D h l T k Z y b U 1 L Q U F B Q V Z D W W t 6 R U F s Y 2 V Y S 0 Z Z Z U p 2 Z 3 J y M X E y Y n V u W H J w b n Z 1 d V V m K y 9 2 N U Z y a n N P Q U F B Q V Z D W j M r T F R 3 V F B 0 Z W t W U 0 V h Z C 9 M e j U w W G U 0 Y 1 B I O V l U V H p 4 U l l 0 b W R p T m l E c D F T Z T J D U H V L a E x p R H A 1 Q T N N R V R L a 0 x j M 2 V F Q l Q w Q l h K Q l V o b 0 1 z U H N W Z V J F S H Z 3 b E 1 v V G U 4 U m R S V U x j d 1 J P S U 8 z a E N S W W c 3 W n N r R 0 F B Q U F B T U F G R W 1 Z Q U F B Q U F B R n d n W V F Z Q U F B Q U F 3 Q V V T W m d B Q U F B Q U F Y Q 0 J o Q m d B Q U F B R E F C U k p t Q U F B Q U F B Q m N J R 0 V H Q U F B Q U F N Q U Z F b V l B Q U F B Q U F G d 2 d Z U V l B Q U F B Q X d B V V N a Z 0 F B Q U F B Q V h D Q m h C Z 0 F B Q U F E Q U J S S m 1 B Q U F B Q U F C Y 0 l H R U d B Q U F B Q U 1 B R k V t W U F B Q U F B Q U Z 3 Z 1 l R W U F B Q U F B d 0 F V U 1 p n Q U F B Q U F B W E N C a E J n Q U F B Q U R B Q l J K b U F B Q U F B Q U J j O F B Y M E N a U U Z M e T l Q b n d F c U s y S V B u a 0 x z d 1 J P S U 8 z Z 0 N j U W R Q S U 8 1 Z 2 Q 2 Z T N N Q i 8 w O U F u Q X l W R l B u M E E 1 S W Z Z c U h t S V B u b E l a W W 8 r N H E z a U l P M 2 d D Y 1 F k U H F B e H h C d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Z R R y 9 3 O D h Q Y X B T c l F K T W p B Q U F B Q U J K U l U 1 R X J r S m d n Z z 0 9 I i w K C S J U a G V t Z S I g O i A i I i w K C S J U e X B l I i A 6 I C J m b G 9 3 I i w K C S J W Z X J z a W 9 u I i A 6 I C I 3 I g p 9 C g = = " / > < / e x t o b j > < e x t o b j   n a m e = " E C B 0 1 9 B 1 - 3 8 2 A - 4 2 6 6 - B 2 5 C - 5 B 5 2 3 A A 4 3 C 1 4 - 5 " > < e x t o b j d a t a   t y p e = " E C B 0 1 9 B 1 - 3 8 2 A - 4 2 6 6 - B 2 5 C - 5 B 5 2 3 A A 4 3 C 1 4 "   d a t a = " e w o J I k Z p b G V J Z C I g O i A i M j U y O D U y M j A 4 O D M 2 I i w K C S J H c m 9 1 c E l k I i A 6 I C I 1 N j Y x N z k y O D c i L A o J I k l t Y W d l I i A 6 I C J p V k J P U n c w S 0 d n b 0 F B Q U F O U 1 V o R V V n Q U F B c F F B Q U F D V 0 N B W U F B Q U J n b U J n Z U F B Q U F D W E J J V 1 h N Q U F B c 1 R B Q U F M R X d F Q W 1 w d 1 l B Q U F W Y U V s R V F W U j R u T z N k Z l Z T V W R m N y 8 4 U m N q N G 9 p Y U 4 1 b D A 3 O G F X b H J w M n p y S l l I V T J Q d X B h a X J u Y 3 Q z b n l C U 0 t 0 V k 8 0 c m J L c T J p V 0 x q b 3 J x V j R 1 S E Z k b F Z h M 2 R J V 1 F R N E d T U 3 h G d W R W U T Y 3 W n B T Y m R 0 e V R 1 V W R a d D Z E Q 0 h O e i 9 m N H c 1 c 2 N 3 d y s w Z 0 0 r a n p j U T d u T U 5 m Z H Z B Z m U 4 N W 4 z O W Z s Y 2 4 y c 2 t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O T U R Q M n d G N H h u a G Y w a W h 2 U n d F b n h a T G Z J O T R P b 2 0 y U W Z 6 N k k v S U 0 z a 1 g v d 0 p x L 2 1 Y M 3 N 2 S 0 E x d l J 3 Q j M v T n A 1 W G p V V i t l Z W J 5 R D k 0 R S 9 r S G I v S m U v d m w 3 N j R s Y k U y b n R H M j Z X W n J R d T h z O D N r S C 9 3 S n Z J U D N 1 U U w r V 2 Z 5 Z G d B Q U F B Q m 8 z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c U N k c 1 Z x d H N 0 b H M z Z z R E Y V B k c 0 5 w d k 9 u a j B y U 2 J K W U x G N k 9 C a z F s d D l 1 O U h Z T E R p U k 1 u V k Z s W j Z i V H M 4 d V h M T 2 5 Y c W x K Y 2 k 4 a D R L e W p a e T l l c F Z 6 W j g v W H l k U G 5 t e H d 1 N j F i d H p i c n V L Z F B u O W F y c j c 1 S 1 k z Z 1 R p W X V M M D k v K z l y Z G 0 3 e G N T R W 5 J Z G 9 n R z h v L 2 F I K 0 1 5 W k 0 z W H g 0 c 1 Z t S C t Q W X N X T 0 t p b 3 B T Z F h X M U l p T W p s W k 9 U M D V v a G 9 w V 0 1 H e m Z P N m Z I N D h l U H J Y Z G N j S l N V b E x k N V h r c z Z k T z Z l S W l B a V h 6 O S t O R 3 p j c U 9 6 d m J v M k 8 z U i 8 3 Z U R x Q T l x S z Z 1 M W 1 P U F B h Y X V Y Y n M 2 T F M 4 d k w z Z G F W b D V l c n V M a V l u W G 8 w T U h s R 0 d h e l d R O C s r S 0 J T V T F P M W V 2 W H F l c D h y U F Q x Z H p 6 N z d y Q 1 J w e U p B a C t z b F B m d U s w L 3 B 0 d n Z s R n h j Y k h q Y 2 M r Z V B W V l N V c U l s U z V a b 3 h v d 1 p X c n g 0 c 2 R 2 a l Z s W l c 2 d E 5 Q U D I z M H R k N m N q T k d T c k p J K 2 x 2 e X M z b z Z t T V Z G U l V W c X h Z b 1 V p S X l Q b D c 5 O D Z i K 0 h L e W t x T k d U U E c 4 Y m k 2 d W x v Z E 9 u U n d 5 Z V d x c W l x d F h M b F N F e V p N c V B k O T R V N T V l Y m 1 L a W 9 y V X J W d T N W b 2 t Y T j d l e X N q S k Z S a 1 p x M z c 1 O U 1 w b E 0 r d T k v L 3 l 1 c n R m b H Z Y Y l B a T E x 2 Z H J v Q 0 F B R z N j d U Z I c j F x M 1 R M M y 8 1 e X l i b D l J M m o v Y l I v d i 9 2 Z D d 5 U k p G e T V j Y 1 B 2 N 3 d v V U w 5 Y z Q 3 N y t p R E R 6 N 1 F z V 1 B I Z E 0 4 O T k w a V M 0 L 2 Z z N 0 d 5 T k d U T k d C U V V G a n U w T E N 3 d G I z S m F s c G F X c H N y S l N z M m J O Y 3 F 5 Z l B u M j Z j b k 5 6 M W J s e l o r W G 4 1 e n V X c D Z X b H F X L 2 Z 2 c T N 6 a C 9 C U k Z K U k 5 a R E t a d E g v L 2 Z z Z G p t O D J t S V V P R 0 9 D M n I y d 1 B r T G t F T n c z R D Y 0 Q z R 2 T D l m S E g z O H N r O G 0 x c z d o N z k r N 0 t 6 T X g w V 2 x a N 1 g w a 0 t D Q W p R d W 5 Y c n R H e l p N Z z B Z T U V B Z m Z m U 1 I y L 2 h E U T B N Y m V Z V T N 0 W E d T Z m l m c G 5 H U m t T T X F X O U t I a 1 Y r W G R z S 1 F S S T B h N F h X N j M y e l Y 2 O U d p W D V l b n A 2 W m 9 6 W j A 2 e m p s Z F F V S 0 R P b l R z N z V j N m l S W X M w W T h Z T V B m c m 9 v M D d i U m t k S H E y Z l B u a T c 3 Q n d R R U 5 Q Z z Y 2 Q j F G Y z M z M z N Y Z U t p W W x S U m t h R 1 M z N 3 Q z c j F i S T B h T W N O d H V 1 b U 8 z M n p W e T V F a V g 1 W V p o N k 1 x V k s w N 3 Z p L 0 h q e H l z a k k w T z M z M z Y 3 W n k r Z y 9 m R F o 5 c S t 1 N T U 5 L 1 h w S j A 1 T W d S d D c 4 S E J R V n B 3 W U l G V 3 J C Z 2 d V Y U 5 H d V h v S m F 6 O W U w T 2 E w N V l W R m h i c T R N R 0 Q y c j U 5 d S 8 3 e G o z O W 9 3 W U l G a 3 F T R W h B U k 5 t e l p O d z R j U F Y y b H B x Y 0 x E d z F 2 M l l 0 c 2 h D c 3 J y c U x x N l d 1 K y s r N j d i S H N z Y U l T R W h N Z 3 h E a 3 l a T m t u V H R P c D V K a 3 l a c H k 1 W X R 1 b m p 4 b 2 1 i T 2 5 P b T B m Z D F o b m R E U V V I M 3 l 5 U 2 Z h d k h s e j Y 3 K 0 F t M D h 2 U 2 Z O K y 9 M a 2 t H V m 1 T Z G t z c W t 2 e X V l Q 0 9 n b W h P V z l Q U j B W V l J V Y U 9 I Q 2 h V N 3 I 4 L 1 B 6 d F h m d l h x V 2 t w T G p z V T h O b X N 5 a 3 l N b E p m Z m Z X V l p z e V l v W G 5 6 N W p Y N G 5 G V l Z W V H B 5 N U l o V 3 J s e n B z d T d j d V h N d U J T V T g x W D U 2 a U 5 y U 3 h Z c 1 g 5 Z D E z M z d r c 3 Y z V H B r a k l 6 T T N Y b H l o V z k v Z m J i a n V W a n g 0 N T E y W G I x N n R V Y U 0 y Y U 1 E T U 5 R Z V h t N X l 5 a E 5 a V 1 d s U m 8 4 Z T d m S 2 V 1 V W 4 1 W F B z M 2 R l c F V X Y T F X b l Q x N 1 Z s T 2 5 U b F Z j W E p 4 Q 1 F r S 1 V t N X N y c z l r c 1 N V N i 8 x K 2 J u N T N m Z D R y c D g r Y k w r K 0 1 j L 2 F 0 M j Z k Z X J m d j c 4 M m I 5 N n N 3 N G N Q N j d Y W F h 0 U D U 4 K 2 U x Z G V 0 V z l l a l J R N G 1 K a V h y O D h j Z D F 4 e D E z W E x k W W Z B a 0 Z a U l B a N 1 h h T k d q W E t a Y m 0 3 W l M x U j B 6 Q S s 5 d G h q M n J G a m g r T U 4 w c H p K R i s 1 N m 4 y Z 2 9 X K 3 d X U 2 J O L y 9 L b V F q Q n h K V 1 p M Z W w v d 3 V 0 M 1 V 3 a n o 3 N n F Q N 3 d o e i s 0 R k p U R n h j V 0 4 5 a j Y v O G N Z Y k d q U m 9 r T D c 2 N m l z Z F A z N W N Q L 3 p 3 Z z N y M z d 1 M T J X N 3 Z k c n J W c j F 5 b z B O R l E 5 Z S 9 a V W R Y V z E 0 N H o 5 U C 8 v N W o 4 c k t 5 b l Q z M 1 h l N z N U Y 2 t K R V I 5 K 3 Z S e F B Q N y s r K y s 1 e k t K c D J y U 0 g 2 T 2 p S b z R x T 2 p s W n l j c k t T a 3 B K M D R z U U p o W W F H S 2 l F a F F U M T Y 5 S E N z W D d s e X B U W n M y S 0 N 3 c 0 R B d F h y e F l G b 3 R G V z d a c z B k N j l l M 1 h t e k J u Z G V 1 d X R t a k p s a X V i T W 1 T T 1 R 5 Z V R Z N y t X W F g x W k t T b 3 I 4 L 1 B 5 M G F 0 V X F m Z j M x M T l x N m R h d j g v Z j I x W X N V S 0 R S O C t 2 T k V Z c E d 1 O T R k S z F O b E d T S T V m U z B 0 S T B k T 2 h R c D B 1 S F F r S k M 5 T z Y 3 N y t y V 1 c y O X Q x d C 9 D Y k R i T F l y S E l i c m Z M W k R L c H F L a E l E e j M w a 0 l L Q 2 d s c m h M O T J 1 K 1 V U N 2 w 1 M m R y W n l j S F A z b E w z O X g 5 R E N H a G 9 i c S 9 2 d n Z k O W 4 y O U 9 u V E t p d 3 N W S G g 0 d U t 4 V 3 F 5 b 3 F L a H k 5 Z z V j d l g x W j R l T G p i a 3 c 1 M 0 d t d k x 1 b l h y c H F 5 c 0 x O M X l 5 e T J T c E x s e j U y c n A w c V V L R H c 5 W F l H Q 2 c 1 c z J i c H h V c l Z t a m 5 6 c D F 1 a T k w Y k Z R V m x F N W x N S m h V V 0 Z q b 2 U x d 3 g 1 M T E 3 V 0 d z T j Z o b U Z v K 2 Z M b F N r a E l h T k t R Z D I w Z E 9 u U n d p c W U x a X Q z b U 0 0 e W 1 i V m Y z R k 5 K W D k x T V h T Z i 8 z N D g 5 V n l j a V R s T m 5 3 T H E x c j R N Q 0 J r c V R Q U H Z 0 T U R 6 L z h z Q 1 N w b 3 F K Q 0 g z e n d R W U 0 5 a n Y v N j E 3 K 1 V s W l d s b l R 0 M 2 F 2 Z n U z W m 8 1 Y z Z a V 3 I x N n Q 5 Z X Z Y d T J 4 N z l P a F J K U 1 V s c V V P S E R v N z E 4 Z k h 4 Z X Y v O T k 5 V 3 h Z M G R a T E J i T m 5 q M 2 I w W W p X W l R L W m 5 L N F o 0 a k t M W m 1 2 V E h x S j M z b m x I b X p k d m x 0 V n E x Y U p G a S 9 U c X E 2 O H F N V E h S c 2 Y 3 U W 9 V U E t 6 Y z J W O G V Q Y k p E R X h V V j k 4 O F l Y V 3 I x K 3 Y 0 T 0 J n Z m Z I R k Y v c j k 3 M z h 2 c T l Y c W x J U C 8 r O S 8 v b E p P V G 9 6 L z k 2 V S t L a T R 2 V H l K R W p 0 V 2 Z Q S G l V b E p X b j k r d l V h U G 5 4 N G s y T F l 0 b T J i b 3 F P a m R l R E F B Y 2 R K e m N j Z m Y 2 e D k r L 1 l w S X l P a l J h K z U 3 a 2 w z U V V H Q n V u Z n Z y d l B u e j Z 0 c j E 2 N T Y 1 W l Z Y d E d u V E p n O E x T b D l 0 e D l w b i s x Z F V W S 1 N y V j Y 5 c T d k c T F p b z J O b F o r Z l g 0 T 2 p m c G 1 a b V R w M D Z K Q j I 3 T m l o N U 9 S a 1 N k Y y t D M n M r U y s r O D g 4 N U d u N 0 1 w Y m R r d H Q 5 e W l 5 N W N 2 Y T l 1 M m J T b 3 N M R l J j W E p 4 K z h Z d G Z T S k x 1 d m Z k Z U p T U W s 2 S U V I S H R E c z J i U D F 3 Q U 1 Q T k 9 z M X Q x Y 1 V s R T F n c z l u V X N X U E h a d T F U T S t 1 c m 9 R S 3 d S b l Y x d F R a d D J x U 1 N r a E x a N 1 h a R l J r W n F 6 c H c 1 N n R L b G k 4 d j F G e l h M d 3 N M Q 0 h H Z n d h R k 1 t W G Z 2 Z 2 I v T U x y S j U 5 O W x r b E p T W H A 5 Z G R m b D h s a z B 0 Y X R X e l Z p e E F p b k 0 r b m F q a D A 3 c H V Y T G w y d k 5 t a l d P S W 5 E U W 9 F S H E w c V d M Z H U z Y X B S a 3 p a a m k y Z m Z 2 d H Q 1 V 2 F t c X J a c z J k c i t 2 V H B q b X Z U N H V Q a n R X V E p F a 2 5 Y Y 3 U 5 b U 9 0 d j J z d X Z l U X p S d j N q e j E 2 d F Z M M H J Y Z X d G V 3 J W a m 1 0 a j R x S 1 V w Y 3 V Y U 1 J k b S 9 p U W w 1 Z W 4 5 U F I w O W V 2 W F Q 1 S T B l U E J n e l o w N 1 Z 5 a 3 B L V T R G N W Z U c D B 4 V V l H S 2 l 3 c 0 R E b D V l V X B P a n B h Z 1 l H Q m V 2 T E p K N V d k b m U w M D Z 0 S l l E S F h k Z n Z 2 d G V 2 b m x s N X R k O E 5 s c 0 5 u W H E x T W t 4 W W 1 P M z I v W E l J N D h v S U N C Q V F V R k J L a X N y M D V k Z m Z x b U h I b n B J L 2 Z 2 M 2 I 5 Y X h i e k p 0 M n Y 0 Z E 8 z W k 0 v d j c r T X B 2 T j h 2 Z j N W M E Z C Z 2 J w M j d h b z M z M 3 p U W m R 1 Y U R w V H E 2 b X I 5 K 2 M 5 L 2 R s e l R X T m N U V H p 3 a F N U c H o 1 a 3 l E a F d s R E x s e T R v Q z F i d G l n L 1 A x L 2 p 4 N D l Y V l Z X V n k y U m J p O F d p Z S s 2 N V I 4 O C 8 v N 3 p 1 d U 9 N T 0 p T Y 2 4 x e n N 5 Z E t P Z 2 9 H e U N x c W 9 x V l Z k W H V 5 M E 8 2 e X N Z S 3 l v c U Z C Z 1 k 2 T l J q N k 0 3 U 3 B V d m w 3 K y t 2 M H R K U 3 Z m V F N T M 3 I 2 N m F j V k V o S 2 l 0 O T U 2 U 3 d j T 0 h I Q U 0 5 d 3 d i T n F 6 Z U N U Z S t w N l V Y c j N o c l A r T T F Y U n R 5 c k U r b H B Q M l N j a V J s U 2 4 3 b m Y 5 d 3 Z 1 V 1 h Q M n p L a l I 0 O V d i b T Z 1 a 3 B P V E Z S b 2 F x a j E 3 O W 1 q W H J s M X V 0 e j E 1 O H F U b X p w M n I r Z l B u T z N v M G E v e j J 0 N y 9 W c k Z t e k Z C U V U 1 S m l v T U h I a V J J M F p N M F l U S m t 6 U W x p M W J H b 3 p q d m Z m Z W E v S m t D T y 9 3 M V o 0 Z T M r b 2 h x b j B p Y 3 R 0 d H Q r b k t s U 3 R P O S 9 l c m Z X b k R x V k 9 u W k J p R 2 d v T 0 R u W T V 4 N z c z M z Z 0 e T V j M D c 3 M V F 4 W k J 3 W U d T c E x q U T d S V H A w N l N u Q y 9 q c V M r R y t 2 T H J w e i 8 5 c V h y M z d 1 M j J 4 O G p k Y 0 9 Z b m 4 z d 2 k 2 V n A 3 W F B z T 0 E x Z X Z Y b F h u e n A w b F N Y M z c 5 d F h S b z B l V m 5 w N n V E U n M y d U g z Z T V x S D l h e T E v L 2 V 0 Z k 5 X W E t G S D M r K 2 V l Y U 4 y K 2 V P b m J z c U d Y T G x q b m 1 G c H c r Z m R y b D V D S X p N M V B U c G s x e k d q R z g v L z c 3 O W V h Y m J 5 b 2 l J a 0 t 2 d m Z h Y W R 1 L 2 V y W T R k T z J y c T F L a 3 R p a X N 3 T U Z E Z H V u W F R q a D A 3 M U t k U E h 5 M W F 0 S 2 p l Y l o 5 N T V o a 1 Z G e G Z m O E 1 X a 1 J F S F p K S m N 1 W F Z M L y 9 2 M j F Z O G N P e D d L Y U l l K 2 E y d z l J e m t Q Z U o w N m N h T k l z d 1 R W c j F r a V N V b E 5 U b l p a Z n V I Q k J x M W F 0 M H Q 2 O W U 1 c 1 Z a K z B o b l l x S 2 l p Y n Z D e G N W a 2 d w M W J j a H h 0 K 1 J Y N 3 V W N E p F b X J W c T F T Z U h p N E 1 q S X l s S m F X N X V q Z H F l M 3 J y N z l X V E V 5 T W 9 x S 2 l O R 0 h D Q k p m M X Z Y c j F V b U p p b 2 h Z d V h L a l k y R m h O b W p S S k p w T k p u V H A x M H N X T E Z 4 d T g 3 c k Z t R X B r N 2 R y d m Q 2 W j V 3 d m 5 U e j R S d E l x L 1 V R b F p l W E 8 0 c S t i N y 8 5 V m 4 z N j l I R X E 1 R 3 B Q Y X J q d H R 0 c 2 M y d z B h T k 1 p e C 9 Q a n g 0 d 2 9 L Q 2 1 y e E N V W m p N Y m p U d l h 0 M 1 I 2 R l l v N 0 Z y S 0 0 r Y 0 9 l T j R E Z E s x d H J L b X d C d z h l T E J T V W x J M G J 0 d z R E U n c 0 V U J h T H B k a 2 p V a m N n c j d k L 1 Y 2 O W U x Z k h q e H p W M D Z G Q k p j c H d B L 1 B y W H Y x W n N i S 3 p L e T h z M W U v W n M v Z j N 2 Z j V j a 3 J W M j d W c E l V R V J I a G N x e k 5 t e m N y T k R S V U V S R V J p b z J O V l d 4 c 2 J J U F A z V m h i R m h B U W 9 P Z W V l M D Z T T k d I Q 2 h B Y m 5 P d V R u N T l k N 3 Q 0 N G J E U V Z s R T V 3 N G N V S j M z W F Z Y c y 9 Z c E t T b l J n Q U V E V 3 Z 5 Y 2 4 z L y t 1 V l B q V 0 Z W V j V U V D h u W k t T N G 5 K b U 5 t R E F n Q m J k O E J v T 2 x 5 U z l K K 2 t 0 U 1 c 5 T G Z w V 0 5 i T i t t a m g w N 3 B v M G J O O H B t c y t t K y s r N 1 R o Z z B i T k g v K 2 Z L Z G I r M X k 2 Z E V u e j U 4 O V h U R X l N Z H U 3 Y 3 F l M 2 J 0 e n N k b z Z h U n p N L 1 B W M 3 g 4 d k R a d T N L a V J J M G Z X Z T E x a 2 N 6 e j k 5 T k 5 P a z R a c X J s O X F l L 1 F R T l V W c W F x c G V l d W t s L 2 Z E R E Q z c j k 5 Z G M x Y 2 V M R W V y Z n Q z Y n U z U m 8 4 Z X J j V E V S Q 1 V r S k N n N E 9 G a G Z m d m 1 s T m 0 z Y X B L a W 9 x T 3 N T U T A x T 0 h q N T h X Q T g r K 0 t C S E 9 W c G F X c X J n N E d E S E p M T W p S N D Q 0 W n Q 2 Y X p X W l Z W M W M 3 a G t q W H J G b W p K N T U 0 d 3 V X V 1 d U Y 0 J u M n I v e k d h e l N 4 d F M 4 e G t Z S G g 2 d V U 2 Z E 8 2 Y 3 F W S z V v M m J a c G o 2 S H J u e n A y Y U 5 X d V c y e E 5 w d T k z d X N y e S t l M E 0 y c H k w N 2 Z m c T B 5 d 2 x P a l p 2 d G R t a 1 V s R T F 3 K 1 B C a H g 2 U 0 l w d H E z Y j U v V E 5 X c k 5 s W m V Y c H c 0 Z E 9 t a l p z b V d L a m 8 1 V 3 A w N m R Y Q 2 J v M U V V e D J X S U h K R T J S d E Z m e X E v W j J N T F Z a c l Z Z Z F B I a F F P V G s 1 T 2 5 q d 2 9 D W l B u c X l z c k N 3 R k J n W n E x N j V k V 3 J a c 2 1 Y c j A 2 S 0 d 4 W T h k c X h J Z 1 I 2 d G V 2 b n p J e U 1 0 U 3 J W e S t Y e G p N a 0 p N V H B R d k 1 u b j N 4 U 2 8 w Y U 5 h c l h l b U x v e j B P c y t S c k 5 j O X g 2 a X d Z T U h h L 0 x r e W F x c X F 0 S z R j Z U 1 j U F M 3 M V N V a E l V R 3 B x c W w 1 N D R R V m R 1 S E J C Z D k 5 O X Q 2 S 2 p v L 1 h V V T A 5 Z G x 4 a j Y 5 d T J y c V Z P b k t p W W 1 S b D I 3 Z G 5 V Y U R X c X U 0 d U p p U G Z 6 d 3 c x c S t m T G s r L 1 B C R G 1 j M W 1 y V n E x U 3 Q 5 K y s 2 M 1 M w d E k w Y 0 9 C Q S 9 m T 2 Y v O V R F a V J O V l Z s Y W 0 3 d D I 3 d C 9 p N T J p R 2 Z i Z i 9 x W H J P Z G 1 a a 3 B 3 e k N V b j U r d j V P U m t M V n U y V E V W R l J Y c n h 4 U m V k T 2 x q e T h 2 S m N q a F V h R 3 V w M n V U d T B a U z F E U W R r S X E 5 V 3 F Q W H Y y d U F 4 S j F 6 Q U 1 R e m F i V G V m U G 4 1 Z k p a S k t m b j U v M j c 5 K 3 Z r e W R Q d X I y U n J q c 1 d p M F d s c G F X N j g 4 N D c 1 Z S 9 2 c n d N S E R 1 a l F v V V B L e j g v W F J 4 O T l w S 1 N r S k p u T l p r M l p N a 1 Y y d T E x V 3 E x V m h Z V 0 Y 2 N F l V W E d q e H V S V V d G T 2 5 m d X J H K y s r W W J K R k E z e T I r M 3 R D T n l 4 M i s x N j V w b G 4 5 U D M z M z J 2 e T V N b G F 1 b l N w V T Y 5 M V J F U 0 V u b n J x S 2 V Y b D V T a z d P M X Y 3 O X U z V D l 1 M 2 I z U T Z E M T h k Z E 1 k b V V p V 1 M x M W Y 0 Y U 5 I a W t U W H V J d 3 N M Q z N C Y U R Q L 3 Z a e j l 4 Z T l t Q T J t N 1 Y 0 O G V K N n Y 0 M n I 3 b j Z O U F c 0 b 2 h o c H h j W E d L a T R 0 e l B O N j Z k Y X U y Y m R 2 b X N s M 2 5 6 c D B k O S 9 L d G E r L 2 V 2 U 2 9 x S 3 R L Q 0 J R c z B i Z G 8 w V 2 E x V y t m d j c 2 O V N w V T N y d X V l Y 1 V F e E 9 q Z 1 F N S G F z R 0 N C Z X J i d D Y 5 S 1 M w d D E z M z M z M V J 2 V G p j Y z M y N y s 2 e X N y S 2 x K V 1 Z w Z j M 3 O X l z N E 9 G a n A 2 Z W 0 2 N j Y 2 N z F L O W Z Q e T F k d W x U Z H U z Z l h y R m 1 6 O U 1 v c n I 3 a m Q z M T B Q c F h U d G x q O D F F M 1 Z h M n B a N T h 2 V 1 A 4 Q m 1 H S V J u W D F X Z W Z m V 2 I 4 N W p l L 2 N W b H V z O W 1 N b 1 V P S E d s Y X I x W G p r a 1 V l T W t K Q V F J e V l t e G p B T X d 5 Z 3 B L V E d L a W 9 x Y S 9 C e D J 1 O T B Z T m 1 5 W T h m a m p q e H R y M T Y 0 M W N u S n l q S 3 l z T E x m Y l d p d 1 d v N n F x e X J E W m J J W m h H T W J 3 N G N Q c l B l N n Z m d l V y W T h p U U l j Y X d Z Y 0 9 N O V B U M E p z Z l R V a l g v R D I 5 b l J k d T U v d m w z L 3 Z 4 N X g v K z Z N V l Z W V l E y d V g 3 O S t m W V B y Y l R h Y j h l S 0 x M e m E 0 e l p J b F N 4 e n h X Q 3 d X S X o 0 K z N y Q l l M S T N H R m g 4 Z m I x U l d W a m E 2 b l N m Y W I v N F o w e V J q c 2 1 R M C 9 C V W R y d n U x S 1 A r T 0 h E b G k v U H p u U H p j c U t p c G E v N S 9 n Z 3 p I O C s 5 L y 9 O a E l U R T E y V 0 h 6 N T g y S G p q a l R j Y 2 o 0 d U t p b 3 l 4 W T h j Y U N R a 0 p M W H F l O X B 0 L 0 x Y W D k y N z h h V 1 Z s W l J u b D V 1 W k d i b T J 1 Y 1 B Y d l d a Y j N k Y m p j K y 9 m U l Q 0 O X k 1 Y 3 k w N n Z p Z H R X W D U r Z n I z Y k Z o U V V 0 Q 2 l l b H Z D R i 9 M d C t 0 N U p 2 R T l m K 2 V O Z j d U M W o z T z d 0 Z G 9 6 Q m t 0 V n B i Y m V p d 2 9 W b U 9 2 d X o v W D B s M k h i K 2 l 3 S 2 U w V G Y 2 a G F j a S 9 w c W 0 1 c W Z p S E g z N 2 9 t Q k R U M X R v N k J w d k 4 x d U p i e E R R V i t R Z H Y 4 b 1 g 4 Y S t l S l Q w T D d F b D l J N k x a R i 9 2 a 1 M 4 Z y 9 l U l A 3 Q m 0 z d 2 g v O X B m T n h n Q U F B Q j h D Z 1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p T C s z Q T J n T m Z u N 2 V q Z 0 E z T S 9 J U D N r V C t 3 W n Z J U D l S b z d 6 M l V 4 Z D R P Q U M 1 S 3 Z C M U F H e U w v Z k E v N U I y O G k v K 0 J O T j F Q K 0 F R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N R E 4 0 d j h C S k 9 V c T Z z V k V F Z W d B Q U F B Q V N V V k 9 S S z V D W U l J P S I s C g k i V G h l b W U i I D o g I i I s C g k i V H l w Z S I g O i A i Z m x v d y I s C g k i V m V y c 2 l v b i I g O i A i N C I K f Q o = " / > < / e x t o b j > < e x t o b j   n a m e = " E C B 0 1 9 B 1 - 3 8 2 A - 4 2 6 6 - B 2 5 C - 5 B 5 2 3 A A 4 3 C 1 4 - 6 " > < e x t o b j d a t a   t y p e = " E C B 0 1 9 B 1 - 3 8 2 A - 4 2 6 6 - B 2 5 C - 5 B 5 2 3 A A 4 3 C 1 4 "   d a t a = " e w o J I k Z p b G V J Z C I g O i A i M j U y O D U y M j A 4 O D M 2 I i w K C S J H c m 9 1 c E l k I i A 6 I C I 1 N j Y x N z k y O D c i L A o J I k l t Y W d l I i A 6 I C J p V k J P U n c w S 0 d n b 0 F B Q U F O U 1 V o R V V n Q U F B c F F B Q U F D V 0 N B W U F B Q U J n b U J n Z U F B Q U F D W E J J V 1 h N Q U F B c 1 R B Q U F M R X d F Q W 1 w d 1 l B Q U F W Y U V s R V F W U j R u T z N k Z l Z T V W R m N y 8 4 U m N q N G 9 p Y U 4 1 b D A 3 O G F X b H J w M n p y S l l I V T J Q d X B h a X J u Y 3 Q z b n l C U 0 t 0 V k 8 0 c m J L c T J p V 0 x q b 3 J x V j R 1 S E Z k b F Z h M 2 R J V 1 F R N E d T U 3 h G d W R W U T Y 3 W n B T Y m R 0 e V R 1 V W R a d D Z E Q 0 h O e i 9 m N H c 1 c 2 N 3 d y s w Z 0 0 r a n p j U T d u T U 5 m Z H Z B Z m U 4 N W 4 z O W Z s Y 2 4 y c 2 t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O T U R Q M n d G N H h u a G Y w a W h 2 U n d F b n h a T G Z J O T R P b 2 0 y U W Z 6 N k k v S U 0 z a 1 g v d 0 p x L 2 1 Y M 3 N 2 S 0 E x d l J 3 Q j M v T n A 1 W G p V V i t l Z W J 5 R D k 0 R S 9 r S G I v S m U v d m w 3 N j R s Y k U y b n R H M j Z X W n J R d T h z O D N r S C 9 3 S n Z J U D N 1 U U w r V 2 Z 5 Z G d B Q U F B Q m 8 z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c U N k c 1 Z x d H N 0 b H M z Z z R E Y V B k c 0 5 w d k 9 u a j B y U 2 J K W U x G N k 9 C a z F s d D l 1 O U h Z T E R p U k 1 u V k Z s W j Z i V H M 4 d V h M T 2 5 Y c W x K Y 2 k 4 a D R L e W p a e T l l c F Z 6 W j g v W H l k U G 5 t e H d 1 N j F i d H p i c n V L Z F B u O W F y c j c 1 S 1 k z Z 1 R p W X V M M D k v K z l y Z G 0 3 e G N T R W 5 J Z G 9 n R z h v L 2 F I K 0 1 5 W k 0 z W H g 0 c 1 Z t S C t Q W X N X T 0 t p b 3 B T Z F h X M U l p T W p s W k 9 U M D V v a G 9 w V 0 1 H e m Z P N m Z I N D h l U H J Y Z G N j S l N V b E x k N V h r c z Z k T z Z l S W l B a V h 6 O S t O R 3 p j c U 9 6 d m J v M k 8 z U i 8 3 Z U R x Q T l x S z Z 1 M W 1 P U F B h Y X V Y Y n M 2 T F M 4 d k w z Z G F W b D V l c n V M a V l u W G 8 w T U h s R 0 d h e l d R O C s r S 0 J T V T F P M W V 2 W H F l c D h y U F Q x Z H p 6 N z d y Q 1 J w e U p B a C t z b F B m d U s w L 3 B 0 d n Z s R n h j Y k h q Y 2 M r Z V B W V l N V c U l s U z V a b 3 h v d 1 p X c n g 0 c 2 R 2 a l Z s W l c 2 d E 5 Q U D I z M H R k N m N q T k d T c k p J K 2 x 2 e X M z b z Z t T V Z G U l V W c X h Z b 1 V p S X l Q b D c 5 O D Z i K 0 h L e W t x T k d U U E c 4 Y m k 2 d W x v Z E 9 u U n d 5 Z V d x c W l x d F h M b F N F e V p N c V B k O T R V N T V l Y m 1 L a W 9 y V X J W d T N W b 2 t Y T j d l e X N q S k Z S a 1 p x M z c 1 O U 1 w b E 0 r d T k v L 3 l 1 c n R m b H Z Y Y l B a T E x 2 Z H J v Q 0 F B R z N j d U Z I c j F x M 1 R M M y 8 1 e X l i b D l J M m o v Y l I v d i 9 2 Z D d 5 U k p G e T V j Y 1 B 2 N 3 d v V U w 5 Y z Q 3 N y t p R E R 6 N 1 F z V 1 B I Z E 0 4 O T k w a V M 0 L 2 Z z N 0 d 5 T k d U T k d C U V V G a n U w T E N 3 d G I z S m F s c G F X c H N y S l N z M m J O Y 3 F 5 Z l B u M j Z j b k 5 6 M W J s e l o r W G 4 1 e n V X c D Z X b H F X L 2 Z 2 c T N 6 a C 9 C U k Z K U k 5 a R E t a d E g v L 2 Z z Z G p t O D J t S V V P R 0 9 D M n I y d 1 B r T G t F T n c z R D Y 0 Q z R 2 T D l m S E g z O H N r O G 0 x c z d o N z k r N 0 t 6 T X g w V 2 x a N 1 g w a 0 t D Q W p R d W 5 Y c n R H e l p N Z z B Z T U V B Z m Z m U 1 I y L 2 h E U T B N Y m V Z V T N 0 W E d T Z m l m c G 5 H U m t T T X F X O U t I a 1 Y r W G R z S 1 F S S T B h N F h X N j M y e l Y 2 O U d p W D V l b n A 2 W m 9 6 W j A 2 e m p s Z F F V S 0 R P b l R z N z V j N m l S W X M w W T h Z T V B m c m 9 v M D d i U m t k S H E y Z l B u a T c 3 Q n d R R U 5 Q Z z Y 2 Q j F G Y z M z M z N Y Z U t p W W x S U m t h R 1 M z N 3 Q z c j F i S T B h T W N O d H V 1 b U 8 z M n p W e T V F a V g 1 W V p o N k 1 x V k s w N 3 Z p L 0 h q e H l z a k k w T z M z M z Y 3 W n k r Z y 9 m R F o 5 c S t 1 N T U 5 L 1 h w S j A 1 T W d S d D c 4 S E J R V n B 3 W U l G V 3 J C Z 2 d V Y U 5 H d V h v S m F 6 O W U w T 2 E w N V l W R m h i c T R N R 0 Q y c j U 5 d S 8 3 e G o z O W 9 3 W U l G a 3 F T R W h B U k 5 t e l p O d z R j U F Y y b H B x Y 0 x E d z F 2 M l l 0 c 2 h D c 3 J y c U x x N l d 1 K y s r N j d i S H N z Y U l T R W h N Z 3 h E a 3 l a T m t u V H R P c D V K a 3 l a c H k 1 W X R 1 b m p 4 b 2 1 i T 2 5 P b T B m Z D F o b m R E U V V I M 3 l 5 U 2 Z h d k h s e j Y 3 K 0 F t M D h 2 U 2 Z O K y 9 M a 2 t H V m 1 T Z G t z c W t 2 e X V l Q 0 9 n b W h P V z l Q U j B W V l J V Y U 9 I Q 2 h V N 3 I 4 L 1 B 6 d F h m d l h x V 2 t w T G p z V T h O b X N 5 a 3 l N b E p m Z m Z X V l p z e V l v W G 5 6 N W p Y N G 5 G V l Z W V H B 5 N U l o V 3 J s e n B z d T d j d V h N d U J T V T g x W D U 2 a U 5 y U 3 h Z c 1 g 5 Z D E z M z d r c 3 Y z V H B r a k l 6 T T N Y b H l o V z k v Z m J i a n V W a n g 0 N T E y W G I x N n R V Y U 0 y Y U 1 E T U 5 R Z V h t N X l 5 a E 5 a V 1 d s U m 8 4 Z T d m S 2 V 1 V W 4 1 W F B z M 2 R l c F V X Y T F X b l Q x N 1 Z s T 2 5 U b F Z j W E p 4 Q 1 F r S 1 V t N X N y c z l r c 1 N V N i 8 x K 2 J u N T N m Z D R y c D g r Y k w r K 0 1 j L 2 F 0 M j Z k Z X J m d j c 4 M m I 5 N n N 3 N G N Q N j d Y W F h 0 U D U 4 K 2 U x Z G V 0 V z l l a l J R N G 1 K a V h y O D h j Z D F 4 e D E z W E x k W W Z B a 0 Z a U l B a N 1 h h T k d q W E t a Y m 0 3 W l M x U j B 6 Q S s 5 d G h q M n J G a m g r T U 4 w c H p K R i s 1 N m 4 y Z 2 9 X K 3 d X U 2 J O L y 9 L b V F q Q n h K V 1 p M Z W w v d 3 V 0 M 1 V 3 a n o 3 N n F Q N 3 d o e i s 0 R k p U R n h j V 0 4 5 a j Y v O G N Z Y k d q U m 9 r T D c 2 N m l z Z F A z N W N Q L 3 p 3 Z z N y M z d 1 M T J X N 3 Z k c n J W c j F 5 b z B O R l E 5 Z S 9 a V W R Y V z E 0 N H o 5 U C 8 v N W o 4 c k t 5 b l Q z M 1 h l N z N U Y 2 t K R V I 5 K 3 Z S e F B Q N y s r K y s 1 e k t K c D J y U 0 g 2 T 2 p S b z R x T 2 p s W n l j c k t T a 3 B K M D R z U U p o W W F H S 2 l F a F F U M T Y 5 S E N z W D d s e X B U W n M y S 0 N 3 c 0 R B d F h y e F l G b 3 R G V z d a c z B k N j l l M 1 h t e k J u Z G V 1 d X R t a k p s a X V i T W 1 T T 1 R 5 Z V R Z N y t X W F g x W k t T b 3 I 4 L 1 B 5 M G F 0 V X F m Z j M x M T l x N m R h d j g v Z j I x W X N V S 0 R S O C t 2 T k V Z c E d 1 O T R k S z F O b E d T S T V m U z B 0 S T B k T 2 h R c D B 1 S F F r S k M 5 T z Y 3 N y t y V 1 c y O X Q x d C 9 D Y k R i T F l y S E l i c m Z M W k R L c H F L a E l E e j M w a 0 l L Q 2 d s c m h M O T J 1 K 1 V U N 2 w 1 M m R y W n l j S F A z b E w z O X g 5 R E N H a G 9 i c S 9 2 d n Z k O W 4 y O U 9 u V E t p d 3 N W S G g 0 d U t 4 V 3 F 5 b 3 F L a H k 5 Z z V j d l g x W j R l T G p i a 3 c 1 M 0 d t d k x 1 b l h y c H F 5 c 0 x O M X l 5 e T J T c E x s e j U y c n A w c V V L R H c 5 W F l H Q 2 c 1 c z J i c H h V c l Z t a m 5 6 c D F 1 a T k w Y k Z R V m x F N W x N S m h V V 0 Z q b 2 U x d 3 g 1 M T E 3 V 0 d z T j Z o b U Z v K 2 Z M b F N r a E l h T k t R Z D I w Z E 9 u U n d p c W U x a X Q z b U 0 0 e W 1 i V m Y z R k 5 K W D k x T V h T Z i 8 z N D g 5 V n l j a V R s T m 5 3 T H E x c j R N Q 0 J r c V R Q U H Z 0 T U R 6 L z h z Q 1 N w b 3 F K Q 0 g z e n d R W U 0 5 a n Y v N j E 3 K 1 V s W l d s b l R 0 M 2 F 2 Z n U z W m 8 1 Y z Z a V 3 I x N n Q 5 Z X Z Y d T J 4 N z l P a F J K U 1 V s c V V P S E R v N z E 4 Z k h 4 Z X Y v O T k 5 V 3 h Z M G R a T E J i T m 5 q M 2 I w W W p X W l R L W m 5 L N F o 0 a k t M W m 1 2 V E h x S j M z b m x I b X p k d m x 0 V n E x Y U p G a S 9 U c X E 2 O H F N V E h S c 2 Y 3 U W 9 V U E t 6 Y z J W O G V Q Y k p E R X h V V j k 4 O F l Y V 3 I x K 3 Y 0 T 0 J n Z m Z I R k Y v c j k 3 M z h 2 c T l Y c W x J U C 8 r O S 8 v b E p P V G 9 6 L z k 2 V S t L a T R 2 V H l K R W p 0 V 2 Z Q S G l V b E p X b j k r d l V h U G 5 4 N G s y T F l 0 b T J i b 3 F P a m R l R E F B Y 2 R K e m N j Z m Y 2 e D k r L 1 l w S X l P a l J h K z U 3 a 2 w z U V V H Q n V u Z n Z y d l B u e j Z 0 c j E 2 N T Y 1 W l Z Y d E d u V E p n O E x T b D l 0 e D l w b i s x Z F V W S 1 N y V j Y 5 c T d k c T F p b z J O b F o r Z l g 0 T 2 p m c G 1 a b V R w M D Z K Q j I 3 T m l o N U 9 S a 1 N k Y y t D M n M r U y s r O D g 4 N U d u N 0 1 w Y m R r d H Q 5 e W l 5 N W N 2 Y T l 1 M m J T b 3 N M R l J j W E p 4 K z h Z d G Z T S k x 1 d m Z k Z U p T U W s 2 S U V I S H R E c z J i U D F 3 Q U 1 Q T k 9 z M X Q x Y 1 V s R T F n c z l u V X N X U E h a d T F U T S t 1 c m 9 R S 3 d S b l Y x d F R a d D J x U 1 N r a E x a N 1 h a R l J r W n F 6 c H c 1 N n R L b G k 4 d j F G e l h M d 3 N M Q 0 h H Z n d h R k 1 t W G Z 2 Z 2 I v T U x y S j U 5 O W x r b E p T W H A 5 Z G R m b D h s a z B 0 Y X R X e l Z p e E F p b k 0 r b m F q a D A 3 c H V Y T G w y d k 5 t a l d P S W 5 E U W 9 F S H E w c V d M Z H U z Y X B S a 3 p a a m k y Z m Z 2 d H Q 1 V 2 F t c X J a c z J k c i t 2 V H B q b X Z U N H V Q a n R X V E p F a 2 5 Y Y 3 U 5 b U 9 0 d j J z d X Z l U X p S d j N q e j E 2 d F Z M M H J Y Z X d G V 3 J W a m 1 0 a j R x S 1 V w Y 3 V Y U 1 J k b S 9 p U W w 1 Z W 4 5 U F I w O W V 2 W F Q 1 S T B l U E J n e l o w N 1 Z 5 a 3 B L V T R G N W Z U c D B 4 V V l H S 2 l 3 c 0 R E b D V l V X B P a n B h Z 1 l H Q m V 2 T E p K N V d k b m U w M D Z 0 S l l E S F h k Z n Z 2 d G V 2 b m x s N X R k O E 5 s c 0 5 u W H E x T W t 4 W W 1 P M z I v W E l J N D h v S U N C Q V F V R k J L a X N y M D V k Z m Z x b U h I b n B J L 2 Z 2 M 2 I 5 Y X h i e k p 0 M n Y 0 Z E 8 z W k 0 v d j c r T X B 2 T j h 2 Z j N W M E Z C Z 2 J w M j d h b z M z M 3 p U W m R 1 Y U R w V H E 2 b X I 5 K 2 M 5 L 2 R s e l R X T m N U V H p 3 a F N U c H o 1 a 3 l E a F d s R E x s e T R v Q z F i d G l n L 1 A x L 2 p 4 N D l Y V l Z X V n k y U m J p O F d p Z S s 2 N V I 4 O C 8 v N 3 p 1 d U 9 N T 0 p T Y 2 4 x e n N 5 Z E t P Z 2 9 H e U N x c W 9 x V l Z k W H V 5 M E 8 2 e X N Z S 3 l v c U Z C Z 1 k 2 T l J q N k 0 3 U 3 B V d m w 3 K y t 2 M H R K U 3 Z m V F N T M 3 I 2 N m F j V k V o S 2 l 0 O T U 2 U 3 d j T 0 h I Q U 0 5 d 3 d i T n F 6 Z U N U Z S t w N l V Y c j N o c l A r T T F Y U n R 5 c k U r b H B Q M l N j a V J s U 2 4 3 b m Y 5 d 3 Z 1 V 1 h Q M n p L a l I 0 O V d i b T Z 1 a 3 B P V E Z S b 2 F x a j E 3 O W 1 q W H J s M X V 0 e j E 1 O H F U b X p w M n I r Z l B u T z N v M G E v e j J 0 N y 9 W c k Z t e k Z C U V U 1 S m l v T U h I a V J J M F p N M F l U S m t 6 U W x p M W J H b 3 p q d m Z m Z W E v S m t D T y 9 3 M V o 0 Z T M r b 2 h x b j B p Y 3 R 0 d H Q r b k t s U 3 R P O S 9 l c m Z X b k R x V k 9 u W k J p R 2 d v T 0 R u W T V 4 N z c z M z Z 0 e T V j M D c 3 M V F 4 W k J 3 W U d T c E x q U T d S V H A w N l N u Q y 9 q c V M r R y t 2 T H J w e i 8 5 c V h y M z d 1 M j J 4 O G p k Y 0 9 Z b m 4 z d 2 k 2 V n A 3 W F B z T 0 E x Z X Z Y b F h u e n A w b F N Y M z c 5 d F h S b z B l V m 5 w N n V E U n M y d U g z Z T V x S D l h e T E v L 2 V 0 Z k 5 X W E t G S D M r K 2 V l Y U 4 y K 2 V P b m J z c U d Y T G x q b m 1 G c H c r Z m R y b D V D S X p N M V B U c G s x e k d q R z g v L z c 3 O W V h Y m J 5 b 2 l J a 0 t 2 d m Z h Y W R 1 L 2 V y W T R k T z J y c T F L a 3 R p a X N 3 T U Z E Z H V u W F R q a D A 3 M U t k U E h 5 M W F 0 S 2 p l Y l o 5 N T V o a 1 Z G e G Z m O E 1 X a 1 J F S F p K S m N 1 W F Z M L y 9 2 M j F Z O G N P e D d L Y U l l K 2 E y d z l J e m t Q Z U o w N m N h T k l z d 1 R W c j F r a V N V b E 5 U b l p a Z n V I Q k J x M W F 0 M H Q 2 O W U 1 c 1 Z a K z B o b l l x S 2 l p Y n Z D e G N W a 2 d w M W J j a H h 0 K 1 J Y N 3 V W N E p F b X J W c T F T Z U h p N E 1 q S X l s S m F X N X V q Z H F l M 3 J y N z l X V E V 5 T W 9 x S 2 l O R 0 h D Q k p m M X Z Y c j F V b U p p b 2 h Z d V h L a l k y R m h O b W p S S k p w T k p u V H A x M H N X T E Z 4 d T g 3 c k Z t R X B r N 2 R y d m Q 2 W j V 3 d m 5 U e j R S d E l x L 1 V R b F p l W E 8 0 c S t i N y 8 5 V m 4 z N j l I R X E 1 R 3 B Q Y X J q d H R 0 c 2 M y d z B h T k 1 p e C 9 Q a n g 0 d 2 9 L Q 2 1 y e E N V W m p N Y m p U d l h 0 M 1 I 2 R l l v N 0 Z y S 0 0 r Y 0 9 l T j R E Z E s x d H J L b X d C d z h l T E J T V W x J M G J 0 d z R E U n c 0 V U J h T H B k a 2 p V a m N n c j d k L 1 Y 2 O W U x Z k h q e H p W M D Z G Q k p j c H d B L 1 B y W H Y x W n N i S 3 p L e T h z M W U v W n M v Z j N 2 Z j V j a 3 J W M j d W c E l V R V J I a G N x e k 5 t e m N y T k R S V U V S R V J p b z J O V l d 4 c 2 J J U F A z V m h i R m h B U W 9 P Z W V l M D Z T T k d I Q 2 h B Y m 5 P d V R u N T l k N 3 Q 0 N G J E U V Z s R T V 3 N G N V S j M z W F Z Y c y 9 Z c E t T b l J n Q U V E V 3 Z 5 Y 2 4 z L y t 1 V l B q V 0 Z W V j V U V D h u W k t T N G 5 K b U 5 t R E F n Q m J k O E J v T 2 x 5 U z l K K 2 t 0 U 1 c 5 T G Z w V 0 5 i T i t t a m g w N 3 B v M G J O O H B t c y t t K y s r N 1 R o Z z B i T k g v K 2 Z L Z G I r M X k 2 Z E V u e j U 4 O V h U R X l N Z H U 3 Y 3 F l M 2 J 0 e n N k b z Z h U n p N L 1 B W M 3 g 4 d k R a d T N L a V J J M G Z X Z T E x a 2 N 6 e j k 5 T k 5 P a z R a c X J s O X F l L 1 F R T l V W c W F x c G V l d W t s L 2 Z E R E Q z c j k 5 Z G M x Y 2 V M R W V y Z n Q z Y n U z U m 8 4 Z X J j V E V S Q 1 V r S k N n N E 9 G a G Z m d m 1 s T m 0 z Y X B L a W 9 x T 3 N T U T A x T 0 h q N T h X Q T g r K 0 t C S E 9 W c G F X c X J n N E d E S E p M T W p S N D Q 0 W n Q 2 Y X p X W l Z W M W M 3 a G t q W H J G b W p K N T U 0 d 3 V X V 1 d U Y 0 J u M n I v e k d h e l N 4 d F M 4 e G t Z S G g 2 d V U 2 Z E 8 2 Y 3 F W S z V v M m J a c G o 2 S H J u e n A y Y U 5 X d V c y e E 5 w d T k z d X N y e S t l M E 0 y c H k w N 2 Z m c T B 5 d 2 x P a l p 2 d G R t a 1 V s R T F 3 K 1 B C a H g 2 U 0 l w d H E z Y j U v V E 5 X c k 5 s W m V Y c H c 0 Z E 9 t a l p z b V d L a m 8 1 V 3 A w N m R Y Q 2 J v M U V V e D J X S U h K R T J S d E Z m e X E v W j J N T F Z a c l Z Z Z F B I a F F P V G s 1 T 2 5 q d 2 9 D W l B u c X l z c k N 3 R k J n W n E x N j V k V 3 J a c 2 1 Y c j A 2 S 0 d 4 W T h k c X h J Z 1 I 2 d G V 2 b n p J e U 1 0 U 3 J W e S t Y e G p N a 0 p N V H B R d k 1 u b j N 4 U 2 8 w Y U 5 h c l h l b U x v e j B P c y t S c k 5 j O X g 2 a X d Z T U h h L 0 x r e W F x c X F 0 S z R j Z U 1 j U F M 3 M V N V a E l V R 3 B x c W w 1 N D R R V m R 1 S E J C Z D k 5 O X Q 2 S 2 p v L 1 h V V T A 5 Z G x 4 a j Y 5 d T J y c V Z P b k t p W W 1 S b D I 3 Z G 5 V Y U R X c X U 0 d U p p U G Z 6 d 3 c x c S t m T G s r L 1 B C R G 1 j M W 1 y V n E x U 3 Q 5 K y s 2 M 1 M w d E k w Y 0 9 C Q S 9 m T 2 Y v O V R F a V J O V l Z s Y W 0 3 d D I 3 d C 9 p N T J p R 2 Z i Z i 9 x W H J P Z G 1 a a 3 B 3 e k N V b j U r d j V P U m t M V n U y V E V W R l J Y c n h 4 U m V k T 2 x q e T h 2 S m N q a F V h R 3 V w M n V U d T B a U z F E U W R r S X E 5 V 3 F Q W H Y y d U F 4 S j F 6 Q U 1 R e m F i V G V m U G 4 1 Z k p a S k t m b j U v M j c 5 K 3 Z r e W R Q d X I y U n J q c 1 d p M F d s c G F X N j g 4 N D c 1 Z S 9 2 c n d N S E R 1 a l F v V V B L e j g v W F J 4 O T l w S 1 N r S k p u T l p r M l p N a 1 Y y d T E x V 3 E x V m h Z V 0 Y 2 N F l V W E d q e H V S V V d G T 2 5 m d X J H K y s r W W J K R k E z e T I r M 3 R D T n l 4 M i s x N j V w b G 4 5 U D M z M z J 2 e T V N b G F 1 b l N w V T Y 5 M V J F U 0 V u b n J x S 2 V Y b D V T a z d P M X Y 3 O X U z V D l 1 M 2 I z U T Z E M T h k Z E 1 k b V V p V 1 M x M W Y 0 Y U 5 I a W t U W H V J d 3 N M Q z N C Y U R Q L 3 Z a e j l 4 Z T l t Q T J t N 1 Y 0 O G V K N n Y 0 M n I 3 b j Z O U F c 0 b 2 h o c H h j W E d L a T R 0 e l B O N j Z k Y X U y Y m R 2 b X N s M 2 5 6 c D B k O S 9 L d G E r L 2 V 2 U 2 9 x S 3 R L Q 0 J R c z B i Z G 8 w V 2 E x V y t m d j c 2 O V N w V T N y d X V l Y 1 V F e E 9 q Z 1 F N S G F z R 0 N C Z X J i d D Y 5 S 1 M w d D E z M z M z M V J 2 V G p j Y z M y N y s 2 e X N y S 2 x K V 1 Z w Z j M 3 O X l z N E 9 G a n A 2 Z W 0 2 N j Y 2 N z F L O W Z Q e T F k d W x U Z H U z Z l h y R m 1 6 O U 1 v c n I 3 a m Q z M T B Q c F h U d G x q O D F F M 1 Z h M n B a N T h 2 V 1 A 4 Q m 1 H S V J u W D F X Z W Z m V 2 I 4 N W p l L 2 N W b H V z O W 1 N b 1 V P S E d s Y X I x W G p r a 1 V l T W t K Q V F J e V l t e G p B T X d 5 Z 3 B L V E d L a W 9 x Y S 9 C e D J 1 O T B Z T m 1 5 W T h m a m p q e H R y M T Y 0 M W N u S n l q S 3 l z T E x m Y l d p d 1 d v N n F x e X J E W m J J W m h H T W J 3 N G N Q c l B l N n Z m d l V y W T h p U U l j Y X d Z Y 0 9 N O V B U M E p z Z l R V a l g v R D I 5 b l J k d T U v d m w z L 3 Z 4 N X g v K z Z N V l Z W V l E y d V g 3 O S t m W V B y Y l R h Y j h l S 0 x M e m E 0 e l p J b F N 4 e n h X Q 3 d X S X o 0 K z N y Q l l M S T N H R m g 4 Z m I x U l d W a m E 2 b l N m Y W I v N F o w e V J q c 2 1 R M C 9 C V W R y d n U x S 1 A r T 0 h E b G k v U H p u U H p j c U t p c G E v N S 9 n Z 3 p I O C s 5 L y 9 O a E l U R T E y V 0 h 6 N T g y S G p q a l R j Y 2 o 0 d U t p b 3 l 4 W T h j Y U N R a 0 p M W H F l O X B 0 L 0 x Y W D k y N z h h V 1 Z s W l J u b D V 1 W k d i b T J 1 Y 1 B Y d l d a Y j N k Y m p j K y 9 m U l Q 0 O X k 1 Y 3 k w N n Z p Z H R X W D U r Z n I z Y k Z o U V V 0 Q 2 l l b H Z D R i 9 M d C t 0 N U p 2 R T l m K 2 V O Z j d U M W o z T z d 0 Z G 9 6 Q m t 0 V n B i Y m V p d 2 9 W b U 9 2 d X o v W D B s M k h i K 2 l 3 S 2 U w V G Y 2 a G F j a S 9 w c W 0 1 c W Z p S E g z N 2 9 t Q k R U M X R v N k J w d k 4 x d U p i e E R R V i t R Z H Y 4 b 1 g 4 Y S t l S l Q w T D d F b D l J N k x a R i 9 2 a 1 M 4 Z y 9 l U l A 3 Q m 0 z d 2 g v O X B m T n h n Q U F B Q j h D Z 1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p T C s z Q T J n T m Z u N 2 V q Z 0 E z T S 9 J U D N r V C t 3 W n Z J U D l S b z d 6 M l V 4 Z D R P Q U M 1 S 3 Z C M U F H e U w v Z k E v N U I y O G k v K 0 J O T j F Q K 0 F R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N R E 4 0 d j h C S k 9 V c T Z z V k V F Z W d B Q U F B Q V N V V k 9 S S z V D W U l J P S I s C g k i V G h l b W U i I D o g I i I s C g k i V H l w Z S I g O i A i Z m x v d y I s C g k i V m V y c 2 l v b i I g O i A i N C I K f Q o = " / > < / e x t o b j > < e x t o b j   n a m e = " E C B 0 1 9 B 1 - 3 8 2 A - 4 2 6 6 - B 2 5 C - 5 B 5 2 3 A A 4 3 C 1 4 - 7 " > < e x t o b j d a t a   t y p e = " E C B 0 1 9 B 1 - 3 8 2 A - 4 2 6 6 - B 2 5 C - 5 B 5 2 3 A A 4 3 C 1 4 "   d a t a = " e w o J I k Z p b G V J Z C I g O i A i M j U y N z M 3 N z c 1 O D Q z I i w K C S J H c m 9 1 c E l k I i A 6 I C I 1 N j Y x N z k y O D c i L A o J I k l t Y W d l I i A 6 I C J p V k J P U n c w S 0 d n b 0 F B Q U F O U 1 V o R V V n Q U F C R 2 t B Q U F I Z U N B W U F B Q U F v N D F i Q k F B Q U F D W E J J V 1 h N Q U F B c 1 R B Q U F M R X d F Q W 1 w d 1 l B Q U F n Q U V s R V F W U j R u T 3 p k Z T V 4 T j l m N 0 g 4 Z m N l Z 3 h u b F V r N j V w S k R v c U p Q a 1 h q R 0 R L T G Z j c j Z H N 2 p r c z R o U l Q 1 b 1 J J b k t T R U 5 K M U x r U k V o e F V B c E R w W k p H a W k 2 b 1 V C a 1 Z o a k g z U G Z Q O S 9 i S E 5 Z c H M 5 W X k 1 N 1 p x M j k 1 L 1 Y 4 U E h i d H Z m W m F h M z l t N X B 0 b X Z Y M C 8 z e V V C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J E V V h I W V h B Q U F B Z 3 B I N V N G S n J 1 N n V B b H k 4 a 1 Y x T z d p d 0 F B Q U 5 r a n B B R U F B S V h B R 0 x z c m d D O H V m d m N E Q U 1 E Q l F 1 M H V B Q U F B Q k M r a U d t Y 2 d t Z 0 V B S U R D R T J G M E F B Q U F B Q U F B Q U N H a 0 F B Q U F B Q U F B Y 2 d a Q U d B Q U F B Q U F E Q U F R a H B B Q U F B Q U F B Q U h J Q 1 F C Z 0 F B Q U F B Q X d B R U l h U U F B Q U F B Q U F C e U F r Q V l B Q U F B Q U F N Q U J D R 2 t B Q U F B Q U F B Q W N n S k F H Q U F B Q U F B R E F B U W h w Q U F B Q U F B Q U F I S U N R Q m d B Q U F B Q U F 3 Q U V J Y V F B Q U F B Q U F B Q n l B a 0 F Z Q U F B Q U F B T U F C Q 0 d r Q U F B Q U F B Q U F j Z 0 p B R 0 F B Q U F B Q U R B Q V F o c E F B Q U F B Q U F B S E l D U U J n Q U F B Q U F B d 0 F F S W F R Q U F B Q U F B Q U J 5 Q W t B W U F B Q U F B Q U 1 B Q k N H a 0 F B Q U F B Q U F B Y 2 d K Q U d B Q U F B Q U F E Q U F R a H B B Q U F B Q U F B Q U h J Q 1 F C Z 0 F B Q U F B Q X d B R U l h U U F B Q U F B Q U F C e U F r Q V l B Q U F B Q U F N Q U J D R 2 t B Q U F B Q U F B Q W N n S k F H Q U F B R W x Z e U 1 E T H R M Q U F B Q X l C Z E N H Z 0 F B R U 5 E Y X Q y L 3 Y 5 Y n B q e D Q 3 W n Z w Y 1 g z M z c 3 c m R m c j l Q U j A v Z m J i Y j l i c k g z L z g w W G 9 l S H g r d k w 3 N z R 3 b X Y v W T h l T z Z h d X Z 2 c 3 I z N X d N Q W d P S W 4 x T z R D Q U F B Q S 9 H S F V x R k d T c E x p N E 9 K L 1 B S N H d Z b 2 Z m Z W U w K 2 J O M i 9 X N G N P S G R l V 1 Z W M H F T O V h 6 V n F s V n E y N 2 F 0 T m 0 3 Y 2 F P M i 9 h Z E 1 t N i 9 5 c l Z x M 1 N y N y 8 r c W l w V n F x a H Y z N z U 2 L 1 B I S H R X c l Z L a T F k d W x T M W F 0 W F N X M i s 5 c F N a T m 1 s a j c v L 0 h I S H h v N 2 R x e k d q e C t 2 b G k x Y n F u S G p 4 c X B h d G F v a 3 o y e W Z r S k N 6 Z j F j V 0 h 4 L 3 Y 5 V m t B Q U F B Q U F B Q i t Z b 3 h r a W t T N 2 R 1 M k 1 N Y 1 o 4 L y 8 z M z V 2 d n Z 2 e m R 0 M n J U e C t U d 3 B L Y 2 s 2 c G x X c l Z q N m Z 0 M m 5 U e H V m M m d 3 Y 1 B t d D Y 5 Z T V 1 R W h B V F R x M W N 2 W T R 3 e D N i c D F N O F l Z M D Z 0 W E w v U G Y v L z d Y e k o 0 O T J 4 d z Z k T W d j T 2 5 U S X h N Z k h H M k 9 N a V l t S k 1 Z O D k 5 b G l P b j N Q K 2 U 0 V W g 4 K 2 R o O T Z n Q U F B Q T V Z e V l O Q U F B S V N O M j d k N W Z i N 2 R h e F k 4 Z l V 2 W H Q z a l I 4 L 1 h n M G J O d F N h T l d z V U Z o W W 1 T V j d Q e i t W e X V Y T D l P W E Z 4 Y 1 h y c 3 N j Z j A 1 S k 5 Q c W t 5 W k 1 q N z M r Z m J i Y j d W e j U w N j k 4 O D Q 3 U 2 t 4 T T F M a H g 0 M 1 R u b l h l c W Z 2 M z Z x b C s v d n J Y Z n V u W H J 0 R 2 p S S X A w O G V W S z l l L 2 V X S k M x Z n Z q d 3 Z Y e l l B Q U F o a W h E U U F B Q 0 F n c l Z x M V N x d F h y O W E 4 Z W Z P M G F 0 V X F T V k x q e G 8 x M X p U W F h a T m 4 z N k 5 H a j J y U n B r M 3 I z N 2 k y M z I 2 M k V o Q V F y S k l t U G o x Z n Y z c j N W c m w w N 2 4 1 L 3 o 1 N T k v N n N F S E g x U l l X S m h t e j U 2 d D B x V k x x M U 9 u V H B L a 1 R w M D Z L V H c 4 W E R 0 M j d O R D Y 5 Z X U x Z W Z O b W J k e T R V U 1 Z M b G x U N z l 1 M V Z y b H c 1 T F Z 1 M n p E c F h o d z R k M U t G R E I 3 V n Q y N V p 3 Q m d B Q V p F R k l B d 0 F B Q X R h V 0 x W d V V u S n l z N T U 1 N 1 R v O D k 5 c G h j T H B k S 2 x D a V I 3 Z j d M b H k v W D U 1 O S 9 y a m Z m Z k Z P e l p z M l N K T F Z 1 M 2 R v S 1 R E T F h q R G x Y N 2 R x M V Z i d D J i V D M 2 N k t O c T A 2 Y U 5 o Z z h m N 3 Z Y K 1 Y x O T l w Y U Z E a C t y V X F W T T Z j d V N J c W x T c G 9 u Y n Q y c W x k d T N a c T N i c T E x N z Z a d 2 R D N U 0 y b W 1 U N S t l L z I 4 Q U F B Q U l L b 1 E w Q U F B Z 0 l C M C t m R m l o b 2 F F S 0 N 3 d F R h R 2 l v T m 0 3 Y 3 F J c 3 Z 2 b G h M b G l 6 S n N t O W 1 X S k t h b X F w W F h u a 2 x T O U N T N m Z i Y m I 1 Z m t t V D F 6 Y n R p e m J k c z J m Z l B O T j V v e F k w Y V d P M F l 0 W E x o U U 4 5 e H d n d z R l U E t q O S s v Z D d M U j U 4 U G 1 i U E F B Q 0 F u Q k R T Q U F D Q W d Q V G F h N i t w V z d k d T J y T m 5 q N F l N R 2 F L U 0 p V d H E z T G h 4 N n R l d m 5 5 U l B p M U 9 s U 3 B X O G p s b S t m T G w 2 O U 9 p a G h n M G J X d H V 1 d W V Z Y U x W b X l S Q U 1 H R E 5 E e n p 6 K 3 Z s U 3 R Y c W 1 U S m t 1 c m V 2 Y n N r e j E y Y X B r K 2 Z y d E t s U z h 2 b G N t b j k r d l Z a Y W 1 u Y 3 V M R m l Z b U s w Y T l j d S 9 m T 2 Y v O H p 5 Z m t a R 2 h o W D Y 5 T 2 p S d z N w Z W 9 V S U Z 6 W j g v M 3 o v Z k V B Q U F B Q U F B Z 0 t 3 S z k r N U 9 T V W x K W n R D Z 1 F j Y V l z M 2 Q z T X N h W W Y v L z c z O F l Z W S t M a j Q 2 M j d N S j I 3 U F R 1 T k d q W E s 5 c j B 2 d n Z q Q 3 J G K y 8 z b l R z M k 5 F W T Q 3 b X J V K 2 Z P b l U z b n p w M U 5 w M D Z k a k R I R z d O d T N 6 O X g r K y s y b V g 3 O S s x b k h w N m V r b U 1 q T F N M R m l 3 d 0 N 4 Z H V 0 U z Z H M V R t Z W M 2 d G 5 i c z d B U U F B a V p r M E F B Q W d B S V d G a F Z s c n l t V E t Y T 0 9 s Z C s v Z U 9 u T G t p Q k l U R T c x b X J T e G R 1 b F I z M 1 h X W H R l a n Z 1 V E l 5 T X J K c 2 Y v b m x s M V c 5 Z W 5 V M W J 0 e F l r a l J u e m h 6 c n Z Y Z m Z m V m V T M U t W T E Z 5 M W J 0 a 3 k z M 1 h h Y n l w W X R x N 1 p 0 M j F y N 3 h N V E V L R D Q r W H B z M m J W T F h y b D F W c z J a T l N a N V d x c 3 h h Q V F B Q X p r V k l B d 0 F B Q X R M N X Q 5 W m V 2 b n k 1 a k R G Y X Y z N j l a c z J h c F h I a n h t b k x s a T E 2 O U 5 G S H Z k c W U x c T V k b S t W Y 2 p S c z M 5 c m 5 k b C 9 U M G R F b W V 1 M E x G e H N i c W h 4 O S s w Q 1 d Y W E t M V T F G U 3 R Y T G x T W G J 0 M j F T V 1 h Y S 0 p y c n J s R 1 B Y c j A w T 2 p S b 3 p W N T h t V G R j c 3 N 0 a 3 F U T E x y d U 1 0 V 2 t B Q U l C U G h E U U F B Q 0 R n e G N i R 2 F z V 0 t G W X F P a n R i V l Y x K 3 R C U X N X N k l v c n J s Q 2 R P b l g w e E J O U H F I e j U 4 c n J y c n J z M G V m S m t u O G Y 3 b W t r a l N Z T U h E L 2 J h d m 1 Q S E R 0 V 2 9 V V U 9 T R k J J U 2 9 u N z k r a W t 5 T W x J a l I 0 N V V W R l N V d G 0 z Y n B t S E R o b W 4 y N 0 5 t c V d M R 2 l 4 b z B i c D g 4 L y 8 x e G Z m d m 1 s e G 8 4 Z k w r b H N T T 1 I y d X h V Y U d x c T R 1 R G l G a H Z J c k d R Q U F B Q U F B S 0 J T R n V 5 Y k 5 1 V m F z V 0 d G T 2 5 6 N X Q x c X h a W T Q 0 Z E 8 1 Y m w v W X l N R E x O e j U w N X o v U G p 4 Q W 4 x T 3 Q y N 2 R 6 S k V q U j h 5 M z M z N 3 J 0 Z j M v L 3 U v L 3 p I L y 8 r M S 9 y c z Z a T 2 5 l c T F 6 N 0 J o d z h 5 b m 4 z N m E 1 W H o 5 K y 9 j M 0 x W c T B N Q k V S R W V h b G w x N H F V R z B Y d 3 B v M E F B Q U V C c G Z k Q l F B Q W d H R G t D U V N L U X l 4 Z 2 p K S E x s Z j J 2 V k J r W k d R b 0 p D U 2 5 D a X J J N l c x N E 9 o U U l B Q U 5 2 e F A y b 0 F B R k F J a W s 5 S U V 3 Z 0 l h U U F B Q 0 F 6 M i 9 y V U 9 B Q U F B Q U F B Q U p C S F N B Q U F B Q U F B Q U 9 B S W h E U U F B Q U F B Q W d B T V E w Z 0 F B Q U F B Q U F E Z 0 F J U T B B Q U F B Q U F J Q U R F T k l B Q U F B Q U F B Q T R B Q 0 V O Q U F B Q U F B Q 0 F B e E R T Q U F B Q U F B Q U F P Q U F o R F F B Q U F B Q U F n Q U 1 R M G d B Q U F B Q U F B R G d B S V E w Q U F B Q U F B S U F E R U 5 J Q U F B Q U F B Q U E 0 Q U N F T k F B Q U F B Q U N B Q X h E U 0 F B Q U F B Q U F B T 0 F B a E R R Q U F B Q U F B Z 0 F N U T B n Q U F B Q U F B Q U R n Q U l R M E F B Q U F B Q U l B R E V O S U F B Q U F B Q U F B N E F D R U 5 B Q U F B Q U F D Q U F 4 R F N B Q U F B Q U F B Q U 9 B Q W h E U U F B Q U F B Q W d B T V E w Z 0 F B Q U F B Q U F E Z 0 F J U T B B Q U F B Q U F J Q U R F T k l B Q U F B Q U F B Q T R B Q 0 V O Q U F B Q U F B Q 0 F B N F R h W F F B Q U F B a G V M c G Z k R l F B Q U F B U U 9 a d E l B Q U l E Q z h J W G R C U 0 N M Y i s w d U F B Q U F B Q U F B S U o r T T h U d 0 F B Q U F L S H p O c E F B Q U F B Q U F B S E l D U U J n Q U F B Q U F B d 0 F F S W F R Q U F B Q U F B Q U J 5 Q W t B W U F B Q U F B Q U 1 B Q k N H a 0 F B Q U F B Q U F B Y 2 d K Q U d B Q U F B Q U F E Q U F R a H B B Q U F B Q U F B Q U h J Q 1 F C Z 0 F B Q U F B Q X d B R U l h U U F B Q U F B Q U F B Q U F B Q U F B Q U F B Q U F B Q U F B Q U F B Q U F B Q U F B Q U F B Q U F B Q U F B Q U F B Q U F R Q 0 F 3 e H Z N Q U F B Q W 9 m T n p k Q 1 F B Q U F B Q U F 3 Q U V J Y V F B Q U F B Q U F B Q n l B a 0 F Z Q U F B Q U F B T U F C Q 0 d r Q U F B Q U F B Q U F j Z 0 p B R 0 F B Q U F B Q U R B Q V F o c E F B Q U F B Q U F B S E l D U U J n Q U F B Q U F B d 0 F F S W F R Q U F B Q U F B Q U J 5 Q W t B W U F B Q U F B Q U F B Q U F B Q U F B Q U F B Q U F B Q U F B Q U F B Q U F B Q U F B Q U F B Q U F B Q U F B Q U F B Q U F B U U N Z e n d Q Q U F D Q X d z Z m R u U U F B Q U F B Q U F C e U F r Q V l B Q U F B Q U F N Q U J D R 2 t B Q U F B Q U F B Q W N n S k F H Q U F B Q U F B R E F B U W h w Q U F B Q U F B Q U F I Q 0 R V N 2 d J Q U F B Q 2 N 3 O X d t c W I y U D d j K 2 Y 4 M k s 3 N U Z w W l Z C V U J B Q U F B Q U F B V V F 5 Y n k 3 R z I z c z M x M H M 3 d E t B Q U F B Q U F D Q U l H Z E N K W E 1 z a D R E b X B H U k s y V j B s Q U F B S V R x e E p B d 0 F B W U h H N U p T M 0 x Z W W N Q S l Z k c V V W V U R B Q U N L R j B J Y U F B Q U F i N n R 5 Z U 8 v d E l x c 0 N B Q U F B Q U F D Z 2 V E T 2 x 6 N 1 E x b m Q v c W R G b 3 l Z W F p Y Q n d B Q W d o Y 3 p h U U F B Q U x 5 N F V p U 3 Q 4 U E h H S n N t V l h O V F Z B Q U N B N G 9 P U U J n Q U F J Q 3 R m d D l q b X R 0 c 0 F B Q U F B Q U F C R n k 1 U T U w O T Z V M m V x V U t K b U w 3 Y T R L Q U F B R U 4 y Y l N B Q U F B W k 9 G S 2 x M V D Z u Q T N S a 3 V 1 M F h k V U F B S U R p Z 1 p B R 0 F B R E F 0 M 1 B Y c F Z t Z D d W N E F B Q U F B Q U F B b 1 R L Y X N a S k l r a 3 l L W l M r e X V C Z 0 F B Q k w 5 U X V 3 c 0 F B Q U J 3 S m x l O F p O W k t 1 b F J 5 b m J D N 0 d n Q U F F U H d J Y V F B Q U F M S z N Y R k p s d T R z Q U F B R E Z n O H Z 1 Q W d B Q V F E Q X l I M G x x Y l h j V j h Q S 0 Y 1 R 3 B x Z H h F Q U F D Q j d o R F F B Q U t B U U d H T j N C Z k R G e G U 5 K 0 F B Q T R H T z F P Q U F D Z z B C R F Z P Q V B S R E F B Q W d Z R m J j Q U 1 B Q U F B Q U F E Z 0 F J U T B B Q U F B Q U F J Q U R F T k l B Q U F B Q U F B Q T R B Q 0 V O Q U F B Q U F B Q 0 F B e E R T Q U F B Q U F B Q U F P Q U F o R F F B Q U F B Q U F n Q U 1 R M G d B Q U F B Q U F B R G d B S V E w Q U F B Q U F B S U F E R U 5 J Q U F B Q U F B Q U E 0 Q U N F T k F B Q U F B Q U N B Q X h E U 0 F B Q U F B Q U F B T 0 F B a E R R Q U F B Q U F B Z 0 F N U T B n Q U F B Q U F B Q U R n Q U l R M E F B Q U F B Q U l B R E V O S U F B Q U F B Q U F B N E F D R U 5 B Q U F B Q U F D Q U F 4 R F N B Q U F B Q U F B Q U 9 B Q W h E U U F B Q U F B Q W d B T V E w Z 0 F B Q U F B Q U F E Z 0 F J U T B B Q U F B Q U F J Q U R F T k l B Q U F B Q U F B Q T R B Q 0 V O Q U F B Q U F B Q 0 F B e E R T Q U F B Q U F B Q U F P Q U F o R F F B Q U F B Q U F n Q U 1 R M G d B Q U F B Q U F B R G d B S V E w Q U F B Q U F B S U F E R U 5 J Q U F B Q V V r Z l Q w Z E I w N 2 R r e V N s S m F X W m 5 N M U F B R E F h U W h w Q U F B Q W N p R X B L Y 2 w 2 M 3 E 5 Z l A 1 M D h l V E x Q N X p o O C t M R H V 2 d n R 1 c G F h b W F 1 R E F n V n E 5 Z X J V L 1 N 3 U U F B Q U d P a 0 F Z Q U F P V E E z Q 2 F a U 0 1 t R T J s M k p M M G V Q S H R X R U N S U F V w a z B i T l c 3 Y 1 d K R 1 J r W X F L a X Z M Y T U 5 a X h Z N W 8 2 Z G F v N m R P a W d a c z J h c V V P S E R u c m h o U m Q w K 3 Z S c G E 1 O X Z 2 d m x H R F J z M l Z H S m l v c y 9 Q a V k y T l Z l Z k 9 u W l d S a 1 N G S i t 2 S E h I K 1 Y y d S 9 O Y 2 I x a F l t R E l 5 T W x T c V Z D b k 5 u V H R Y T z N i c z h L b 0 R B Q U F V Y j Q 3 O G h R c 0 F B R G h H Z T B t a k p C M l h 6 R E p K c X l S d G s x d 3 A 5 c F l s d W Q x d U R S b z B T S z F h d G R L e V p j d F V 2 b n g 1 S F Q 1 O F d M L y 8 v c n U x e j U 5 L y 9 x b D c 3 c m x I T j k 1 N G 8 x N T U 1 U l Z W c l Z w V m h 3 O G Y x c H c 1 Y 3 p S b z B D Q X R Y T G h R N G V I a E Y v e X N s U 3 R Y S 2 p J e V V p R W h 1 Z n Y 3 c l l 5 T U R M V n E x U 3 J M Z G 1 P T U V o T V R G U m t a Y V c z c j J M R 2 p s a T F i c H N x V k s r Z n E z Q U F B Q U F B Q W 9 G Z 3 l 6 M H Z H b l B j N E t a a 0 Z r d W t n b V R M W k h H Y 2 t V N m k r L y 8 1 N z A 2 Q k J B M 1 B z M k x G c z l 4 a z d k c X d a T 2 5 T b 3 l j a k k 4 T n F l b n A 1 d S t 2 W H J a K 2 J N b V d P T U 1 X Y j M 3 d D J t U V l N R 0 p p R W h J Y 3 M 1 V H A 0 O G F T S W l J a 3 l q U m 8 y c 1 I 0 T U d E Y n h l W n o 0 K y t P Q U R Z N H d 4 Y n J m Y k 5 H a l F J T X U 1 R W h N V H p j M D M z M X l R T H p 0 Z n p 2 N 3 N B Q U N B a 3 p H V E J n Q U E 1 R l U 1 U 2 Z l Z m V T U k l a c l d r R l p J K 2 t s e n h S V l Z F b F N w V k Z C W V d w b G 1 6 W n V t e H h 4 N V R t V E x l Z V Z G e W N y S T J i O T Z z V 2 J O b X l l V n l l Y j B Y R W h L a W J 0 M j Z h Y 2 1 T S l J v M m J G a U 9 u L 1 B 5 e X k v c j F s d H Y x Y l B Q U G 1 0 d G E 5 a X d v V F p z M k t D S 0 Z T d m 1 x Z W F 3 c 0 R D b H B h V X B J e U 5 E S V N F a D J y S m x p K 3 J X c m F 0 S 2 x T c m w 2 V H o 1 b D l 1 Z z V y e H Z H T W R 4 S E 1 k e E h N Z H g z S V d Q K z B u U 0 R a T E x k K z h 3 Y 2 9 V M W F R Q U F D Q n B a W n J 4 a z g 4 a k x j U n A x Z 1 E r O V N G S i 9 T Z T l J K 2 t N e W I w d W 1 s O S s v T k I v S 2 x T d W 5 m L y 8 3 M z l x N m R h c z Z k K z Z z a F F z W G V x M H A 4 K 3 V 2 d j h y d G R x d E 9 u V G 8 r a j Y 5 W n M 2 W i s v L z E z Y T U w W l h 6 N z U 1 Q k 8 5 L y 8 3 N 0 d q b H l a T D V x a k l 5 T T l I c W t w Y V d w Z l B u e U 9 u S G l o R k p T V W p S N T h t V E Z 4 Y 1 h s N j l 3 Q U F E a k 0 x W k o 4 L z A 4 W H V j W k 1 H Z 0 F B N E M 4 a G t p N l Z W R 1 N M c X p S d j N s e n Z 2 d n V 1 M 2 5 6 e l R i M 3 h 4 a H R h c 1 d L R l p z N m N x V H A x N m l n O V B W M l N z c 3 l p e V p T N V B i d j N K Y W x 5 N W N x Y U 5 H b F N u b W U 2 c E t l b n E z V H A w b 3 F P a n B i a 1 d h T 2 1 h Z E 9 t S 2 x X c W x D c F Z x c V R Z M k Z o O T k 5 M T N x b H U z c n E 2 O T l 0 b z h u Y n R n Y 3 Z o a U 9 Z N 2 p P S T d q T 0 k 3 a j h u M m M y U 2 Z w R 2 t t c 2 h s O U F o R F F B Q U F T T n d 2 a k Z 6 R H l 2 b k d m V E p F b U t s c l J h M G 5 M S m R l T E 1 j Y l B 5 V j B 2 Z W x T M W J W b 0 1 I R D l a Z G Q 5 M m x 4 e D k v W E 9 Q R 2 p k T 0 t G U 3 R V c l Z v M W h Z U 0 V h U C 8 r L 1 d y V X F G R 1 c 0 M z c r K 1 d m V n F G R W p 4 N U N t V n E x Y S t 0 d m Y v c W J H a l J 0 b m V h O W R 1 M 1 p a d H U z W X N V T 1 N s S k N R b 0 x K b H k x c m J r N U 9 U c l F X S 3 E x Z X Z y b S s r K 1 V Z T E Z p e l F 6 S m t 6 O C 9 6 M U F n Q 0 E 0 R V Z J Q X d C Q V F E U D F K V V Z L a X B G Y 1 c 0 d m 9 R e E 1 r Y l p L M D B 2 T n d P Z U p 2 e m N x V k s 2 Z j c 3 c n R Q U T R Z T V V V W k d o a T Y 2 N k N K R l J r W n E 2 Z E t s V 1 V L Y T l Q U j B y V n k 1 V W 5 m Y 2 N j Y 0 Z 6 M X U r Z k h r c m Z N b D B v V F Z w L 3 Z 6 e l Q x M T I y V 1 h X N j F P b l R s b W h U Y j E 2 O V R S N z l t e T F i O T l l M T E 5 L 3 Z k T F M w b F N 5 W k 1 t O G Z y a 0 F B Q 0 F J c 1 N Z T k F B Q 0 J M V k x T V E V u Z E N 2 b H p U c 2 x 6 K y s x K 2 t p N l R Y S j B s M S t 0 M k J q V D c 5 d T N U Z i 8 3 e k h 4 M D Z k R W p w N m V r N m R 1 e V k z b m 5 u S F R W c D B z U z Z W Z m F Z T V d P M G Q r O W V U W j Q 4 V 2 I v O T l w d m N i c m Y y N 2 R 1 b l J 4 N T V S Q z Z Y U 3 d N R 0 R Q Q T Y 1 N G t U S j N U c z J E R W R P M 1 p N e D Q 4 Z n o z Z H R C d z R j M E 5 W W F g 2 M 1 U x R l J K M H U 3 Z H U x V 2 x T a F Z K b n N X R F U x T l R O W H o 0 Y 0 V u U z F L b F Q 5 Z G x u b i t Y N 3 N 3 Q U F R U E J n S m c w Q U F N a k p k b m t D b 0 h X U 0 s 5 W H V Z c z V W c m x 3 N T d k e T V V M H V Y T H R Y c D A 2 Z F Z z V 0 p G d F d q U l F t U E h q c l g y c V Z T c G t s N S 8 v W F h O b l R 0 W G Q 5 O T l 0 K 0 x p N G h R Z U h x N C t m Z n B v N n R T c E N n c 0 w 4 e n B u N T g 2 Z H J l Z m g 0 Z U g 2 K 0 9 P U D g x W G J G M T k 4 b 1 J 0 d n Z G R l B Q d m 1 r d G 0 z Y n B y Q 3 d N R D M 5 O U 5 N N m V Q Q 2 d Y b j c 1 W l Y x L y 9 m W G F 1 b l d y N 3 J 6 e l R z W E d 4 c X A 4 K 2 Z M N S t 5 W U F B S U N n U W t n R E F B Q n k 0 R n B w Z H d Y W n F W U 3 B r c U t p b 2 5 L M T M r V E p r e V Z K d T N i d D B 1 a l J v M 1 g 2 O U d t Z F B I b F N w V X V Y b G p G R 0 4 5 e H d n M 2 J 1 M 0 p u b D J G Z G Z m V l d M R m k z S 3 N q M D h Q R n h k d W 5 U e C t Y b n I x c T N U b G k x Y k 5 I e j R j U F h v M F V O d X Q x d W h v Y U U 2 Y 3 V T S U J n M G F w S k V q U i t y N j Y 2 L 1 g 4 T 0 h E V m I x N m R S M D R j R U E x Y T l i T T J 4 Y 1 B B S U N 6 e E V v S 2 s r U z J 1 e E F B Q U F B Y m 1 a R m 5 i c G Y 5 b 3 Q y V m V Q U G N 3 d H V K a m g 0 O W F p W k 1 t R 0 J h d F d w b G 1 q U n B Z c j c 4 O G t 1 L 2 5 q O G 1 K c 1 p N b V R J b H k v W m R 1 M 2 F a e F l z W F c 2 K z N i T m x p M n J W c l o 1 N T Y 2 a W 0 v Z n I 0 d j J k O S t I U U F B T 0 V r K z d 3 S U J B Q U N j d 1 l 5 V V o w M m F t W k x y R W J 1 c k 9 j c 1 R D Q l R Y V 0 N B O V B W M G x T c F N 3 d X d 6 T D J S d F k 1 Z m N P W U F B Q W 9 D a X d j R E F B Q U l D Z k 9 T b W d B U U F B Z 1 l P U U J n Q U F B Q U F B R k l D c E x K b H F r d U Z 2 S 1 F x S W t B W U F B Q U F B Q U J U R U 5 r b U h K Y k V T Z m d F U j B n Q U F B Q U F B Q U R n Q U l R M E F B S U V 0 U n A 2 R m c 2 U H R M Z 1 F B Q U F B R k U y c D N B U U F B b 0 N C Y 1 d 5 V n R 0 Y n N L Q U F B Q U Z C d 3 p h U U F B Q U F B Q U F C e U F r Q V l B Q U F B Q U F N Q U J D R 2 t B Q U F o b 3 B y N W t S a 2 9 t d 3 U 1 S 0 F B Q U F V R E N F T k F B Q U J M W k l l U l l P N 2 1 a M 0 l R Q U F B Q 2 d Z U W h v Q U F B Q U F B Q U F I N E 8 1 T 0 F B Q U F B Q U N n S U d J b G h V b H k y M T F J b 0 N P a 0 F R Q U F B Q U F B Q m V C c V l Y Y 0 Z 3 W U o y S n d B Q U F B Q U F B Q W N n c E F F Q U F B Q U F B S E F B U W h v Q U F B Q U F B R k F B c H J K a 3 F r b W 1 o T j J W Q k R w Q 0 d n Q U F B Q U F B V U J E Y k p C M l d W T l B 1 U W d J Z E l R M E F B Q U F B Q U l B R E V O S U F B Q k R Z W W l U T m x C U n R k e U V B Q U F B b 0 d H N 0 J E U U J B U U h O d G x i V F Y 3 a W 9 B Q U F C U W N N e W t B U U F B Q U F B Q W N B Q k N H Z 0 F B Q U F B Q U F B Y 2 d w Q U V B S U t D W i t w S V p L W m t J d X l z Q k F B Q k F 3 U k R T Q U F B U T J D T G x X V G k 0 b T k y R k F B Q U F v R 0 F J Y V F B Q U F B Q U F B Q n l B d X p z Q k F B Q U F B S U N D a U p V V U p z b H R k e U d C a n B B R 0 F B Q V V H c G Z M N 2 d v Q U F F R G h j N 1 d 3 d T R K Z 1 F i c 1 R B Q U F v R E Y v W V h R Q 3 k r T m J 1 Q W d B Q V F N N l l T U U 1 B Q U F x Q n E 2 b m R G U U F B Q U F R Y V p 0 S U F B Q U F B Q U l B Q 0 1 K V W x V M D B 5 S m V 5 d U p O Q V I w Z 0 F B Q U F B Q W d J T F l K d W 1 3 c E p w M k Z 4 T G 9 D R 2 t B Q U F B Q U F B Q W N n S k F H Q U l E Q U Z p T n B w c V J v d X d z Q k F B Q U F B Q U F B Q U F D Q W J j d y t 5 U m p K W E d O M 0 p Z R 0 9 t V F F B Q U F B Q U F B Q U 9 R R W d E Q U F B Q U F B R G d B S V E w Q U F B R U 5 G T m Z N a U 1 s R T J G M 0 p R Q U F B Q 2 d Z U W h v Q U F B S m J w R H d M Q j N l e n V 4 Q U F B Q U F V R E N F T k F B Q U F B Q U N B Q T R U Y V h R Q U F B Q U F B Q U F o b 3 N a T E N K T G 5 0 T G l U U U V k S U F B Q U F B Q U l B Q 2 N M V 3 d 1 N E p n U W J z V E F B Q U F B Q U N B Q X h E U 0 F B Q U F B Q U F B T 0 F E d F R q a 3 l I M G x x Y l h j V l F l W U x 5 Z F h V N 2 l J Q U F B Q U F B U D V p S 3 N 1 V E x 4 e V J Y T 2 w y V n h Q S U N H b X l a Z X F K Z 0 t Z d 0 5 M Q z d B U D h p e U h P Z 0 l B c 0 N H V 0 1 P R k d S a k R B Q U F v T U M y U 2 J w R 1 V t M U o r M j J 1 S m F E U j d w U z l M c E o w L y 8 y U 0 1 U d 0 s r c G c 4 M m Z x K 3 Z t N 2 J U N 1 J 3 Y 1 B I c 1 B F M 3 N M c 0 R Q R 0 d Q T 0 U y e G p E Q U F B Q U E 3 Q l R K c n N E W l N r L 3 Y z d E x p U H d H U 0 1 0 W G 1 5 O W Z O U E d V Z 3 F O T V h a W E F F b H l 1 Z X l 1 b 1 B B d 3 h w e k J v V 0 1 z U n R K T V N k R j J G d 0 l B Q U l D Q 2 N l Y X Z t N 1 l 6 O V N S O V h i b X k 5 T n R 2 V W d q e m p R c m s 2 N i t s K 3 Z V b F N V Y 2 t Y U 0 c 1 Z 3 V o e T A z U H B 6 Q V c w T T V 5 O W d I Y m 9 w W F M r T U 1 h Y 0 p E a k h H Q U F B U U V H W m Z i T G F u V n k w T 3 h V Q T h Z T n Z Y U 1 N w U X d j Q 0 d u O T Q 5 M T N y N m J y Z 0 N t Z 0 F B Q U F B Q V B B Z k l n a m Z h S F h 5 a y t M U T Z n U U F B Q U F B Z 0 Q 4 U T B t U m g 2 a 2 1 x W G J t e T F M S 2 w z Y l V F d n Q y N 3 B m M m V 5 V z V I S k c y e H R S Z 0 F D R X F t d m 1 S R 1 N p Y k M 3 a 2 9 B Q U F C U U 1 J U T B X Z E h x N U V l M E 9 n R k F v W X V V W i t I Z 2 J u W V h B Z 0 F B Z 0 l J a G h z a U t W a W M v b 2 R V S k F B Q U F B S U R j N H h i Y 1 h t a D E 4 a W R h b l F B Q U F B Q 2 d X S W l W R k N i S m J Y Y 2 h n W T Z R e G h 1 d F R u N U V x e E 1 B Q U F B Q U Z B Z X V G b l p Y R U N 5 S U l y e l I 2 d V F u d E R v Q k F B Q U F B S k E z a E R R V 1 d w M z h p V l l u Q U F B Q U F B R H l o c E R t T E Z x Z C 9 J a F d K d 0 F B Q U F B b 0 x r e G x 5 V l N U V E F t N 0 t 3 b D B 4 Q k Z u M G V y a 0 o 3 U T Z B U U F B Q U V D e H N r M 1 N Z V W s x N 1 M 0 a z B C S F N T S 0 x W e W I 5 b 2 R R S U F B Q U F B S U 8 4 S W F U e G 9 k Z k l q V 3 A w Q W 9 F a k Z T S m 9 w S 2 R y d V F n Q U F B R k F 3 M 0 l M Y m c x W W 5 Q N k h W Q 1 F D S 2 1 t d X J w S z E y V n d F Q U F J Q 0 N Z O T R J c l U 1 K 1 J h c 1 R B Q U F B Q U F E N V E w a E R x N U 5 m M G V v R U F B Q U F B R U Q r R U V 2 U T Z 1 U T N 0 R G 9 C Z 0 I x T W Z j b U 1 s R X l F M 1 p V Q U F B Q 2 d Z S X A 1 U 0 V P c m t 6 L 1 I 2 Z 1 F B d G 9 p V V o r S G d i b l l Y Q W d B Q W d J S X A 1 a U V O c l U 3 K 1 J L c 1 R B Q U F B Q U F E N V Y 5 e n Y 3 a 1 N y a z U v U T Z n U U F B Q U F B e F Z h c 3 B E Q k p i c n N M Q 1 h U R k 9 L U 2 g x Y 2 1 m Y U h V Q 0 F B Q U F n T 0 x L M W N M d U N v S k Z j V z d 5 b 2 R Y S m o y a D F B Z 0 F B Q U F D Z 1 l J c H p Q R U d y a z U v U T Z n U U F B Q U F B U U 1 F V j A 1 Q 0 d W a W Q v b 3 R V S k F B Q U F B S W 9 6 V T F r e T F T U l R 3 d T V L Q W w w e E R X b G 9 k Z k l u V 3 A w Q U F B Q U F v R m p i S n V t d 3 B K c D J G e E x v a W 1 0 R V V X e G F u W k t U a 3 d 2 M S 9 M U T Z B U U F B Q U F E Z 0 g 4 V X d w Q 2 5 h V n F l R E J 3 L 3 F r M D g r e W R N e G U v Y n N 5 Z l c r U j Q 4 Z T F X K y 8 v U 1 p K a W 9 5 T W x D U W R P S E J B Z i 8 z M W x 4 S V R F O V d 5 W l V 1 b H B x Y j Z Q U G J q a n o v T 1 U x M i s w T 3 J r U E c r O T l a Y m k 0 K 1 B 6 Z E V 6 c j F x M n p m Z S 8 w N m R Q N j R Z Y 2 Z 0 R 0 h E Q m 4 z L y 9 m Z l c 5 a 2 N l Z W N U b i 9 t U E d q T W 5 U W j h N W m p o N D l x d W 5 U c H l z d E x h M 0 l Q a k 1 t S n N i N n Z O Z G V l M D J K a V l u W j d y d G x 5 e F l k U F h y V W V u M 3 p 6 V G Q 3 d m I 5 d T N U c n J 6 O E p p S 0 V i U 1 R F b l J k a G N D Q U F D Q W d p b U 9 0 K 0 Q y U z Z 2 V E 4 5 O T h v M 3 Z 2 d l Z m Y n Q y O V h x V k t s S k V s c j E 2 N 1 Y v U G 5 6 Z G V U S U V U M z g 4 T U 8 2 N T U 1 N 3 R I a n h Z b D E 4 O G N X N j l k W m J j M z N 1 Q n g 5 O F V O d T N i N W N r T l d 6 W V V K Z G Z m b m 1 X Z m Y 3 N j Z 5 L 3 Q y T E Z E M j d a d D A 4 Y U 5 H e l Z 2 M 2 p 4 S m t q R k d V N l p N M G J C a H c r U j J 1 M 1 h W V l Z k W j l a M X Y v U G p 4 a W 8 2 T 1 Z 2 Z n U z W l d S a 2 F F U U g 5 K 1 F 1 T G c 0 Y m R x M E t k d G F n N m Z W e W R 3 b X l T M 3 B F O G 5 s d H J z Y V g z S X o 1 b H E w Y U t I W n M y Z n I z V E 0 v b U 9 u V H A y d n Y z c j J h T l d 1 V 2 p o N D l x a 3 F W S 2 t u e V h K Q i 8 v d m 5 u U G 4 v b W t 0 U z l l M 2 N s S n l j c k t T b E p w V X V Y V n N X S 0 Z W V z V j b V c x Y T l k T 2 Y v L z c z e V Z K b j M z M m 1 j O W p k K z d j b V d W Y i s v Y n Q 5 Z W V m Z i t x e X l 5 N l R K T 3 Q 1 Z W 5 w N m x 2 R V p H U m t a c E V H U H M 4 Z l l K W m R j b 2 0 r L y 9 W W m p 4 b 3 h S M z c 1 O U 5 Y c j B h S i 8 3 S l N V b G F l Z k 9 u W X F M a T F Q b n p w M n Q 4 Y k J u e n g 1 O T h z a 2 4 2 d D I 3 d H l U S j d Y W X J J U 0 Z C N W N 1 W G x 5 U U 5 I V H B V T G M 5 S n h 2 Z n Y z N j l I S D M x V V M 1 Y 3 V W W l V x V m J S L y 8 z N H R Y Y n B V R H o 3 N F l M W T F E a G 8 w U 0 5 P b V R k T j E x M T F u Y l V 0 T V R O U n p 6 e j J u d l h 2 M 2 F 0 c T B h U V g 5 T m d R b z E x W k p X K z J 1 Q W d B Q U F B V l h I R U 9 h U W 1 s M W l v M k 4 x Z V R K a y 9 Y c 3 M 4 K 3 F a Y 3 V X U 2 s 5 U D E 0 a 1 R K L 1 R C Q n g 4 b 0 5 E U l U 3 N z M z b n J Y d n l a T W 5 y U X V Y V E 1 1 W E w 5 Z m Y v d m E z T E 9 j T k N R b l I r d l h y d m J Z Z F A z N W M z Y n Q z b C t T N W 1 O N n l a W X V P S E R r a V N k c T d k N j l x M X F 5 c G h n M G J h c 2 F N R 2 F w W H I x N n U 2 b C s w Y U p F c V Z L a V F a W H R P T X l 5 Q 3 J O V 3 B 2 Y V J S a 2 8 1 T F p w b W t W W k s y U 2 E 0 V W U 4 d k s z d m x q T G k w d F R V O C 8 v Y l R X c k Z t a m 4 z N z Z T Z l B t e l Z Q b H l w V l Z y V m 8 x T l d 2 V 1 R B T U d E T k I 3 N z c w b l k 0 e n V 1 T 0 9 P Y k F N Y V N U c H k 1 S W l p b z Z O O U J u d 1 p H U m t 5 e H B Q S H B h Z W 5 x M F N K Q z Y 4 T n R u N z l l a 1 Z H U m x w a n V Y b n o 1 b H E v Z n I w M m J 0 e W 9 Y Y n Q y V 2 F I T W h n M G I 5 T T A z M y t U b j J 4 R U l I R D N H U 3 B V c X B S a 3 p a b W p j d U h H N j d y c n J z c D F w M T d o e F k r d T V N Y 2 F h L 1 p L U m t T S E o 4 M m V a N V B s W m Z 2 a m h o M 3 I r K 2 V l e m 5 D T T V P V m 5 q e D Q v W F F 3 O D l w Q 3 B W c W t q e W h E Z 0 R C d z V V U k V T R T Z 0 U 3 B r K 1 d Z b G k x Y n F r S 0 Z D d H E 3 Z D Y 5 W F N C T V R F N k 9 5 W m N 0 c X l a S W w y U W J T Q U F B Q V F L Q W 9 a a U Z O N G J V N i 9 m W F h Y O H J J e U Z C a 1 p L U k t s a X l w a 2 l W T D Z z V V h Y O V R R b 1 V Q V n Q y O W Z h N y 9 V M U Z U Z G Z Q U E 5 Q b W V u Z E 9 y V X l k c W 5 V N m R P Z X Z u b G w 2 M z N E a H c 0 b 0 1 H R E I x d n Z k K 3 p Z V V p M V X M y Z F B T Z E t 3 W W N P V W 1 K a W 9 D U k 1 t U 0 p J K y 9 m U l R y V n U z V H F W S 2 x W S 2 5 U c D J V a 0 p D Z 3 R M U T B q U m 8 x U 2 9 z W E w x W m N Y S n d T R W h M V X V u V n J W Y W h R U V E 4 O D h F Q 3 V M c m J Q R m F T d F R w Z E t H b k x t Y 1 V v e U t 5 U 3 R s T F J G Y 2 1 Y Z m k y R 0 Q 4 O G Z j c T Y r K 3 F w M D d k M n J F a U J F N m Z Q a X d L b F N v b 0 x G a n g y c k d q Q m w 2 L 2 Z Y W D F i U n B V M z M 5 O W R j c V g 3 N j h O Y U 5 s e V p J b G V 1 d X R 0 M 1 R x M U N s c i 9 L M W R 1 M W F T c 3 I z Z z d k b X p w M U p U V T V X Y W 1 x b 3 V Y Y m 9 v S l N W R l p j c V V z Z D Z Q a j Q 5 W G x 5 N W R y T 2 M 1 e m N T c V V x V 0 t O b X p Z W U w z Z X Q y K 2 Z 6 d 3 Y w S U 9 Q S U 1 k Y T R j V 1 B 0 M k x G R D g r Z l B 6 L 1 V 4 d F d 2 W D F z S 0 Z D e V h K b W t F e m V Q Q m d I V D k r W F B I e D h U T E d x S G Z 2 M 3 J y M D B r c 1 Z G U l V s e V J Q b V R K Z 3 d R Z F d x V l Z P L 2 Z 2 M n N j M T F 4 e F J W N j V K R k h O S E x r U 0 V W R l J h b D Y 5 Z X J X Z X c 4 O D h J Q k 9 u R G h o d l Y 2 N m R L b l M w a m d D L 2 0 w Q U F D Q U F T V V J C V k 5 L c 3 N G c V M x V l o 2 N 2 J Y W G F 1 c l V x Z m 4 0 R G d B Q U F B Q W 9 Z b W F D W k 1 6 O T l 4 c 3 Z 1 M 2 Z 2 T m c w Y U 5 E Q W Z m L 3 l 4 N m R H a m g y b l d y S m t a U G 5 5 N E 9 Y S G l o T F h Q e V p N b n p l a l J v O D N O T j k 5 c 0 9 u Y n N h U D d 6 b i 8 r W U J n M G F t S l N V R k d P T U 1 R M G F O U E I 2 Z l B Y V l Y 2 W m Z 2 M z d H N 1 h a N 2 Z W W k t T b 3 B w M E t D Q n l V b X p a c z J z N T Q w Y U 5 m S j Z M e j A 5 U G N 2 K 3 Y v e n l p e G s w Y U p C c D J y U 3 B t V G R 2 b m t s S V N E Q k x s a X d 4 R F J v M E 1 I L z g 4 W W N 4 e H B q N T g r Z W J G M T U 0 d 2 V 1 N G l J Z 0 l Z N H d 4 M 2 J w M T g v c G F u M z M y V 2 V 2 N W h B a 1 R z c T F 6 O G 1 S a l B Q T n B 6 S 3 Q y L z J R T H p q e C 8 1 b X Z K N 2 5 G Y U 1 r c 2 s w M V V 5 W m M 4 N X p r Z z U v a m g 5 S 2 9 3 e E Z 4 c 2 J h K z Y 4 O D A 1 a m p E R z l l d l d 5 L 3 Y z V V U w K 1 o v d j M 3 b X h N b l R w a F d y V n F a M j I r L z N X e m N 1 T k g 2 b k 4 5 L y 8 5 M 3 J 2 T V o 0 a j h I c 1 p P N 1 R w a z B i c i s y d F d y W H k r Y n h S b z B h b V Y 2 O W V w b G V 2 W H R h N G p v K 1 B O M T I 2 Z E x I M k d U U m 9 r T m 0 v Z i 8 4 R l B 6 c z d a M z l l V G x T M F l 5 e X Z 6 d j J 6 S m l J a U l z d m o v U D F P b k R o a G 1 q Z H Z i d n I z N z I v N j k r O X Z q W W R 1 M 2 J w W i t 6 N y s r T 0 5 l M j F K U 1 V z e m p q e j l 1 Q m c 0 Y 2 F C S V N F b n p X c 1 h E a F F 0 T 3 l a V X Z 6 N F l j Z l p u a 3 Z Q V D N k T E Y 2 O D J E e n h 4 Q k 9 t Y W R P b T V y b m 5 u a k 1 m Z m Z T U l N V M U 5 M Z U J Y b j N 2 T 0 h H T 2 1 2 b V J H U 2 l i Q z d r b 0 F B R U J 4 W m Z h Z C t U M 3 B H c n N y Q 1 h U R m J D W k 5 6 c T F P N z c z M 2 5 1 Y l B u e S s z M j Y x L y 9 l d G Z t a j U 5 d X F a T W 1 T S k p t a m h 4 b 2 h J U 0 V x e T J w Y k Z q e D N v Z H U y a l J J c S 8 x U W 8 0 Z l A 2 N W 5 u b m x H V F p v M D h i b W 1 U U H Y y N 2 E z b j E x O S 9 2 V m R M Z 0 R G R 3 E x Z X Z W a 1 J F a E R J e U 1 y e j J Q Z G Z y c j c r d V p j d V d h Z G V 1 W F p v N G N h S U d E a H l v M n J W c m E v R G d 3 Y n J 4 e G h 2 V n F G R W p I V G h 3 U U p k Z G R w a 0 9 I R G l n V z I 2 N U p W Z m Z w S T B i T i t x S k o 1 N l F K R D M x M U Z N K z l 6 b X Y x Z W t C e V R 4 d z R U T z d Y R m 5 Q a 2 h 0 R m Z a e F B G M G 5 x Z i t h U k x K b T F r c F l Y N E h 5 U y 9 E d m 1 K T W w x L 3 B j c z Z h R 0 h I d E x u b j M r d V B Y d j J L R D A 5 U G N 2 T W x v O C s r a 2 l T W j R i T T V N b V R k Z E 5 O T n l r M U 5 k V m F p R n J 5 T E I 1 O D h j V V h X N T l i c z J i Z T c 2 e F h w a 3 d a c X h X b W V m U G 1 r c V N M T D c 1 W W 9 h R 2 h P b j c 4 d U 1 x V U t h T m Z m L z F W V j E 5 O W R a N 1 B u V l Z B a m E x T W h U T E c 4 c U 5 F a V J K Z T Q 4 U l g y M k 5 J U 0 l p Y U 5 t M X E v Z G s x W k 1 p U U x Q c 2 N P S E R B N i 9 Y a m p 6 K 3 V 1 T G c 0 e l p r e n g y d j I x Y m 5 1 d S s 4 K 1 Z h c F V T W k 1 t V G R M U F A v O X N y V k h 6 N m F l Z k t p b 3 F T a m Z j Y 0 l P Z W Z 2 c H B i Z D Y 4 V 2 Q y N 2 Q 5 Z X F W Y X Y w M G t z d n F Y b n o 1 d X J h d G F 0 c T E 2 N m Q 3 N j g 3 Y n h 3 N X h 0 Y U t 0 V 2 t B Q U F B Q 1 d q R U t h U z d j N m p S a 3 l C Q m R l d W 1 s a 3 F S N z c 3 M V h U e i 8 5 d E N U U E d q Q m J 0 M j d W N H N X T H J Y V m p I b n p 3 U V Q z O D h N U F p m d H F s b D E 1 c W 5 l d m N O V 1 V 5 M j U z T 1 g y Y 2 1 L U 2 x K c T F l d j F 2 Y n Q y N V d X b H F i T m 1 6 Z X J k Z X Z X Q 2 d r S j B Z S U Z D L 1 R F R T A v b z l k Z G Z 0 K 3 J w M m J P b k t s Y X N x T H A x N j J y W X N H R 2 F N V 0 9 H S m t 5 W W 9 G Y X R X c W x S b z B Z c V c 3 Y X N s a T F i c G 0 z Y n R x b H g 0 O G I 2 O H N z d k 5 Y e j R j R W 1 l Q l Q z M z d k d W 5 s S l F V M 1 h Q U F B Z c U 5 q Z F h k Z D k 5 d F h l Q 2 Y y N j R p U 1 p N b V R k S k 5 O O T N r V m U 5 N X J V N V Z z d j F H Q k t j U W V W c F d L a G Y w U l A 0 Y 2 M 1 S 1 V s c G F t Q V F N R z Z Q R G h 3 e G 9 3 W U l E U z B 0 S l V x V k l s c l Y y N 1 Z n Y 1 B I b F J p W X F M M X M 3 M 3 Z 2 d n Z V d V h O b m Z m a m h o N 3 J v b 2 9 z M G Z 2 e D R Q Z n J v b z N y b G x W Y 1 V G a G F t N k 9 p e k 4 0 c T U r Z W F i c m R j W k d S b m F 0 M i t m M 0 c 2 M z F Z S 1 h H N G 1 K a V Z a T F R F c k s y V 1 Z Z b W p a d H F 1 a m 9 h S l V 0 V z F i T m 1 q W H p H V F F W U T M 0 Y l k 0 W G x 5 U 2 V m V k d 4 c 3 J Q V X p s Z V Q x U E R F e F V X R m h Z V j d I a k J n e F F r Z U 9 I T k d k Z D k 3 c H R j K z U 2 e U 1 s S k N S b z V j c V Z l d n Z 0 d D F X d V h E b W R P b l h L K 3 Z O c D l P a l I x a U x z R H o z M G t H c l Z x c V V 4 W T h i b z R Z Y 2 Y x d H E x Y X p W N j l H a G R m d m 5 s b W p k d l h v N X J M Z 1 d 4 a 2 5 Z W E F B Q U F n S U l w U m l I T m h l L 3 F k T z Z N b D h z d X U w e U p p W W 5 L e U 1 p d 2 J 2 d D Y x V l Z Y V 2 U 5 b n p p c n d s O F R F U k s x Y n Q w N n R X N 2 Z X a m g w N z l O S k x M M W 5 2 V m E x Y V Z Z b U p p Z G J k Z V R a d T N L a U l p Q W l W S 0 Z G Q 2 M r Z k 8 x W n c 1 Y z N U N D h H R n Q z N z V k Y y t m T 2 x T U X R Y T G h R c l Z x M V V y O S s v W F R s b F Z l c W F 0 V 3 F 1 d U t L S y t S M n U 5 V z l l M 2 R k Z S s y M U N n M E 4 x V F B Q U E t P S E h u c E k 3 N 3 p 6 a n J V b V R l d l d y Y T I 3 Q T J Y b n Z M c z Z a W D g 3 b G h 6 b D k y c T h N S T R 6 e j h 1 e n F H d D J r d V M 1 d m U x c V N j c 2 w x N W t G T X N 5 c y 9 O W G k 0 Z T h 4 V j d K a 1 N T M V p z a 1 M 5 Z S 9 l M i 9 u M 3 c 0 R U d s c E t U b y 9 m Z m Z W M l J r c E 5 m U D l u L y 8 r N S 9 x M X E y c l E 0 Y 0 9 x V 2 5 U c H B v M m J a b 3 V 1 d W d p W F h U U l J U N 1 B u N V N V c E h i d D J x b G l 4 W X B 5 d V Z 3 Y U 4 y N m N I b m p n Q W E r T D g v a j R l S y 9 Y b V h 6 T n B K R 2 t k d T N h Y W V y V X F i c m 9 v b 3 M w Y k 5 p d 0 M z N k 5 1 Z U 9 r c 1 p Y S m 5 q R l d X R 2 J O b X F W b H k 1 Y X B U N T g r M W 9 3 V 1 N k W T Z N W H Y y N 0 x F V 0 J j N V V v M F l O M W F o U n d 3 c j g y c l Z y c C 9 u e j U z d U 4 4 e n Z 1 d U V O a F l X S F d u Y 2 d r Y W N x V U t h c G J 0 N j R W d k p 3 N G N V S n Z 2 d m 1 t N 3 J 2 d l B r b F N l S G k 0 Z X Z Y c X B S N D l l d W k 3 N z c 0 c m 9 v R E d T V 1 B N U k V q c U p t N 0 J E U U F B N 0 J N c k t V e W V 1 N W 1 p Q U l w V F N I U E J 1 e n F k U G 4 z Y W 1 v S i 8 4 T 0 J C W F g 3 N T V R b 0 p D Y k V 1 a n Y v N D R 3 L 3 J l Z V p G Z E h a b X p a c W x O V 3 Z X U 0 p M Y X R t M m I 1 W D F m M n p a d T N D a E p Q a G Z 1 N 0 5 p e G 9 4 W X Z Y c X p o d z R k c j h l T E Z l d T Y 1 N X l S N V d r L 3 V 1 d X N 1 c l Z x M V N 0 V 3 J W O W Q z M z M y b m l S T W 5 x b H k 1 Y 2 d v S k N W S H o 1 c z A x Z m Z w M H Z m a m l p N U x r Z G F l c H l N a E l W Y X R X V G F t c H F T c F J v b 1 I x W V g z d V J m W V Z W M X h o S F p z c H l P N 3 F s S k 1 F U 1 p 2 a 1 d k U j F w Z V E 2 N 2 U 4 U D h P Z V l r e n d 6 d G M 2 Z l N W T 2 l S S W x z W j d 4 a z d 2 Z i s r K z l M O H N 4 c S t m V F R U N z B 1 b X M 4 V k h o N n V W Y X R X c V d M R m l y c j U 1 c H V 0 L 1 R M R E Y 4 a 1 Q 4 b V c r e n V u d V l G O T k 5 W l V T R X h Q V n Z I b H p o W W V I S 3 o w O V h m W H I x N y 9 n M X h o a 0 N u M k 0 1 Y 2 V w V T Z l O D J 0 M F N F a E t 5 N 0 p P Y 2 5 L d 1 Z L M W F v V D U 4 K y t 2 M z M z O V c 3 Z D I 5 V n J s e F p m Z n I w V V d w c X F x S 2 l v d l R 6 e n o v c m 8 0 O C t V c D g r Z m J J Y 2 Y r V E l F U 1 V t S n F w Y X R X c G U y e E 1 U R T d P R W h P Z m Z E a n d 4 T V Z H b l Q 1 O V d 5 N V l 0 R l I 0 Z T d 2 V m V w V X F W d E d q U m 9 y e C t 5 U U d P V z N B R E F B Q z d 1 V n J Z W F V H d 0 t D W W h U Z T d 1 N m p S b n p o e U 5 I V H R X Z i 8 z M W x 4 W X V Y R 2 h O e W I v e X l p d D E 5 Z F Z Y Y S 9 i c z J a b z h l Y k x p N C t Q M X h o d H Y 1 U G l K S T B h T T B J Z 1 J J N 0 p z e j J 4 M 3 l n e G t j c X R Y c j E 3 c T J i T 2 5 m d n J w S j k x M D A w M 1 d M V 2 h Q b n o 2 d G Y v e m p I N W 8 0 Y 2 F L N m R 1 M n E x M T k v W F J N b l R s U k l T S W d 5 T W p K M C t 2 U n A 2 M 0 4 5 a V k y T n R l N z A 4 O W R m Z j N t d F F 4 R V h G N m Y 3 N z c 4 L 3 l 6 R k J l b G V u V E t j a 2 Z T a n B i V W 5 2 U 3 E 2 a 3 d 2 d 3 d m N D Q 1 e V J Q Q 2 5 U K 1 R a c 3 V X T F h y c n J i Y 2 t l U z Y y T S s v a U p I b l d 4 R G w v M X N F S E g z e W d a c z J h W m Z z W k Z T d F d 6 T l B Y Z V B y M G F h M W J 0 M D d K e W N r Y U 9 u U 2 9 m d n J w S n l V b k o r d k 5 O O S 9 V V F R m Z H B L d X V 1 a 3 E v L 3 Z x c n R U W k 5 a d n R Y R U N 2 U 0 1 a W W Y x M T E z M 1 F Y S D I 3 N T k r M 1 R v M E N I d D N M b F R W Y X R X M W Z M b H k r V j J 1 N 1 Z 0 M n p Z T k h E a F F k Z X J V M F R Q U F B L T W 5 u M 3 h T a l J v M W t q S E d x N V h 0 M V Z k Z l Z k d T J i Y j N H W D F w Y W 1 w S 1 R r N 0 9 z V j N O K 2 U r a V F J V U 5 V c 1 d K R i 9 m a m p q N H F L a W l v T 1 l 3 W U F B Q U R G U k R F S m F T N 2 M 2 a V J K O W V y V l U 5 Z X V Y W l d T a 3 F M M j d k d H I w S 0 J C M W 5 2 V H B r M 1 R w R W 1 U M U x a d F c 5 V 3 V Y V n M 5 Z S 9 i V W 5 q M T d D c j N 3 V E 9 I a D R i c n V 1 d X U w W m N z V 1 R a c z J 6 Z H B l d F d w V l B m W F V V M 3 J w c F p j M F k 4 W U 1 o W V d G N l l j Z m Z 0 Q S 8 v d k V Q U G Y z M D A 0 c U x p O U 9 N R 1 R Q M D V K T l A 2 d F N w V T E 2 M 3 J K V 2 t y N y 8 r V 3 J W c T F j c F R M Z W U x T 2 p u c 0 x p Z j V 0 b D J l Z G 9 G M W t z d D N v b F V J L 0 R u b W p o N D l h Z 1 Z 1 N X h v d 1 l J Q U d E Q m d n e V R O N 0 t 2 T V c y N z c 4 O E 1 N U D J y U n B r M W F 1 W E Z t Q X I 4 c G J l b n E 2 R G g 0 O H F D Z W Z m R k o x N n R U U j F W Z G Z y V m F 0 V 2 1 u R 2 p C b j Y 1 W m R m T k h q d 1 l E M z g 4 T U 0 2 Z W Z L a 1 J v N G N x W m R m Z m x u b H l w W H o y K 2 M 3 a U M x a k x E O X l F d 2 l 1 W D c 5 Z U R 6 N z R v R 2 J N b U t H a 3 B D V D k 5 T k 5 Q T 2 5 E Z 2 d E W n M y S 0 J I S G 5 u R U N 2 c W l v c U w w e G h 0 d k t D a 3 B T V 1 h L b E Z G c W F x c m 1 6 c D J y N 2 R 1 M 2 E 4 b V N K V j d y M G 5 6 d 3 d R Z X F X c l Z x d H U x S 0 t T a 3 B l d T Y 1 N S t S e X V m V F V V M C 9 w c m J m Z T B z Q 0 J B e l Z x M U N p M W F 0 V 0 s 5 W X d B Q U F B U T h J c E x T S F B C V m l k S j Z 0 Q 2 h n M 3 I y N 0 9 u e n Z W c T F h b W 5 4 T 1 Q w K 2 t 0 U z F h M W Z y K 1 E w M z N L Q 2 R P M 2 N X c U 1 q R X h F U W x K e W N y T k 5 U N 3 g z T D A 2 R k Z O b W p U S l d r T m 0 y c l J w M n J W c m w z c j M 3 c T J G Q 3 h k c T U 4 N m Q x b G 9 q S j A 2 Y z B D Z W Z m S 0 t o U T R j c V B E e G N z M m Z Q V n B r e V p m V D g 4 O D l y N 0 5 p e F Z n d F V X b H F h U 3 B V c X B R M G J O b G h 0 R G V l d k p a S 2 V u c D Z s e H V C d G R Y T D V M N V h J Q T M r T 3 V j M m J O N n R G Q z g 4 c 3 d 6 b H o 1 a W c r U G o 1 U E Y 2 M X B h V 2 t h T T J h T W h n N G Q 2 a l B z e V h U O C t I R k o 4 a H F u N X k 0 M E h S S V M 0 d l c 2 Z l B u e U d q T m 1 U S m J 6 c k Y y N 1 Z 0 T 2 5 U O W R E R H o x a 3 p T R D Y 4 Y 2 N m Z G M 4 O T l 5 Z 3 F L c 3 B y V F p M Z 1 l N O F k 4 N G V F a E F T R m g 0 Z n J s M T k r c 1 J Z R D N y Z H Z u N l p Q b j Y 2 Q k F 3 Z H E y Y k p s b W p w M X F v N G V Q Y X J V M U Z U d D N y M W I 2 Z W 5 w W G 8 v U 3 B V d n I y b X V 2 M W V U S m s x V 3 R X a l c 5 O X R w c n V 2 V F N T L 1 h x c T Y 4 c U t p c E t J U 0 V o S 2 w r K 3 Z D W k 1 t T 0 Q x M l N r c E t k c T l l N 2 M r K y t 3 e i 9 l O S 8 v O U 1 0 d D l 5 a U Y x N T R R U 0 V o S W J y c n J y d F V 0 M j V k d m Z q a W k 1 b z V j N l l p S W l K M D N Y W F h L U 0 l p d 3 U v c m h q b W J x U z h w V W x M T W 1 k W W 5 B Q U N B S W 1 Z c X k 1 T X Z I S k Z j V 1 M 4 a 2 d i T k 1 Q Y 2 1 Z e X B X T l N V O D N Q d T N l d m R z M G F O R E F K Q 1 F r K 0 4 3 Q m o x S l N V a 3 l E Q m c x O H Z 0 Z S t m W H Z U c U Z F a k 0 y W E t G R 3 R i N T g 2 Z H p h U k p r O H l h T l d 0 T V J r Y U d N Y 2 F Z b z B l U G 1 u S G p 4 c G t G Q 3 h h W T Z P a G 9 r N V N V b E 9 W Y 0 8 z Z n V 0 U G J Q R k J z Y m E x S l N V a 3 k v Z n Y x T V p H U 2 t t V H Q z c n B r M W E 1 Y U p p N H N 6 e G h q V H F s V X J y L z F Q b k R o a H V u W H I 1 c l Z 0 M X k 1 a l B G R 0 4 r V j B 5 L 0 x X M T U z d V J a N F V 4 N X R h c 1 d X T 2 R i K 0 h D a G F a d j M 3 N 2 0 3 Y m Z m O X R w b n h v d 1 p Q b y 9 k d E d t V E 1 j Y V k v Z n Y z K z N 4 L z Q 4 Y U 4 x d k 0 3 N z d 6 V E 5 H L 2 U z R X l m U H Q w W V k w e W J O b T J 5 c m V u O E 1 a V 3 B U N T g r S m l v c X l t e l l z T U Z y d T l 2 d E 5 r d V h M a l h w M m Y z S G V n R 1 p Q d y s 3 U j R W L z V X K 0 0 1 V l Z F U k V T M j c z W H U z T m s w Y W R M R U 5 H L 2 U z Q 3 h Z c 0 1 B W V k 4 e k p r e W Z 6 L 0 J u S n l j a 2 1 K a W J H N T N 2 W i 9 j d 1 R F a E x N a 0 N G R H p K d z V j O H p Q U C 8 r Y z d i b S 8 r K z Q 3 R X h V V l p a N T k 5 d G w 4 a j U v Y 2 N P W V l N e V B Q M V B Y a W h m Y 0 Z B Q U F v R E d i Z m 1 k O U h y c k c 3 R W p p Z W 1 T Q V p j L y 8 5 M m Y v U 1 h a U W h U V V p H U m 8 0 W E d r W H Q v Q 0 R u U W l a U H R p N V N Y c l g 3 S i t z T X p n b H A 0 T l F M N k l J c W 1 w Q U d 1 Z V B N T V V a S U F 3 Q U E 3 R V p J N H k v R m 9 k M 3 B n c T F P L 2 1 o V n l p M l h 5 N l V h T l d v V X l X Z m x S b D d h W V l L M z F h b m 9 G Z V d Z Q X d B Q U F B Q U V o a H l X M F E w R 3 V i d X J F M 0 l u e U 8 v c U J B Q U F B Q U N B c l l J O H B N b m R Y W j J R T z B G N l Z 5 Y 0 F B Q U F B Q U J 3 a D J L T 0 x Y T j N W Q 1 J k R 3 F 4 T U F B Q U F B Q U l V c m l F T W F X c D M 4 a V Z Z b k F B Q U F B Q U F L V n h D S E 5 M U T Y r U k 9 0 V G d B Q U F B Q U F G S z V n a m k 5 b 2 R m S V R X c D B B Q U F B Q U F D a D h R W G 9 M Y m x x Z C 9 J b F d K d 0 J 3 d E J o S k 1 5 V k Y y M T B J Q U F B b 3 R t S W x o V W x 5 M j E x S W 9 B d l N r S V p X S j M r a T F R a 0 F u T X k x V m R K V 3 U 2 c 0 F B Q U R G b W F 1 R j N S V U V p M k N O T U d o M T h o T m F u U U F B Q U F B Q U t C b 3 V 1 d 3 Z 3 U D F O U D B 0 Z V Z L M H U v L 2 N a T W 1 v T D Y r b X V w Z m 4 x S m 5 s Y W 5 L N W h K Y 3 o 1 a n p 2 N F R k b k 8 1 c 2 o 0 T G Z J d 3 h K d 2 5 P T V F Z Q U F B Q 2 5 D T V l J Z z F Z b l A 2 T F Z D U U N j e n R T W H p F a k p S T m h k Q 1 F B Q U t L N U 1 a Y 2 x V a z B 3 S n V 5 c 0 p k T U V Z W T l E c T V D Z T B P Z 0 Z B U U l p V V o r S G d i b l l Y Q W d B Q W l x M X R r Z z V M c W 1 s M 0 l Z R X V 5 R U l h N 3 V y a 1 Q 5 e l Z D U U F B Q U F D Q W 9 o T m t J U T J 0 V H Y 1 R X F 4 T U F B Q U F B Q U V V b j J L S U 1 X c D M 4 a E Z Z b k F B Q U F B Q U N L V m h D R k 5 M U T Y r U k 9 0 V G d B Q U F B Q U F G S z B n Q 2 1 s b 2 R m S W 5 X c D B B Q U F B Q U F D a G F 3 U l J u M E 9 y a 0 o 3 U T Z B U U F B Q U F C U T l J S W t w S 0 h W e V o 5 b 2 R R S U F B Q U F B b 0 9 n R l N V a E R x N U 0 v M G V v R U F B Q U F B R U R S Q z d X N 0 F E K 2 g x Y 2 x Q Y U h V Q 2 d J Q V R J M m 1 t c E d p N 0 N 3 R U F B T V Z X c k t R d 1 N X N j d D d 2 w w T H J z T E t E a F R U O U x Y b F N 0 T H Y v M 0 d U S n F D K 3 Z w c n F Y N T l T W j V X c H l 1 W V N Y T W h 4 c H o 5 S i t 6 b W N t V j l G d m d Z W T A 0 U 2 5 H T U 1 B Q U F B V G h F T W t R Y X R U b j V F c X h N Q U F B Q U F B U F l J a G x p R F Z p Y y 9 v Z F V K Q U F B Q U F B R D d C U G g w Y l Z x Z C 9 J b F d w L 3 l n R m N W S m d y T V Z o V E h t S k 0 0 Y 1 k 2 Y S t w R W h K T V p K c n E 5 M 1 Z B Q U N B N H N o V W x t Z k 4 y e U 9 T S z k z d W F n S l p v Q z h j V E t 1 V E g 5 S H F s S D l P d W x 4 R G N H S 0 1 J U W V S O G l 3 Y 1 B G T V N J U T B B Q U x E R E 5 r b l h T S 2 9 0 Y W I v T n R R U z B R Q T l w Q m t q U 3 d v V 2 V C L 3 l H V n F m Y y s w S l N F N 3 V M Z 0 p k d j d T N 0 F 6 e G h q e m h O c 1 l 3 d 0 F B Q U F P R W V n a F R a e m R C U V N o Y n l W d H N i d U l 3 T 0 Z x Y W 5 j R k N I Y k J N T V p N U T B u b E p O Z G 1 1 e X N C Q U F B Q W 5 D e k F R N X B n d U h n Q m d L R F h X V k p W U 1 l R M E F B Q U F R Q T R D U E t R Q k F B U 0 E v c E x D S k 9 O a X Z T c 0 F B Q U F n Z X l 5 M 0 N 3 Q W 9 S S 2 F l c E Z x U 3 J w Q j B p O D N G Q U F B Q U F J N U d T Q U 1 B S 0 V 4 M 2 5 2 U D h M d H V x Q U F B Q U F B S U F J U T B B b 0 R E M V A r Z D V C O X V x Q U F B Q U F B S U F J U T B B b 0 p D W X V w T H F u c k 9 o a G 1 R Y T J W U U 1 B Q U F B N E h p R U 5 B Q 0 F 3 d E x S e D d i K 1 B y Y W h Z R 0 l r e l p R V W J Y Y 2 h B Q U N n M k l x V j l L c 2 t 0 O T J G Q U F B Q W 4 w e U 1 a T X g 1 a n g v c 3 J n b 0 F B Q U F B Q U t B W U 1 i V j h C R F N a a n h 2 c 3 J n N E F B Q U J 3 b 2 x D N 0 N 3 Q U F C Q 1 Z m c l U 2 W i t r d D Z 2 S 2 d L Q V F B Q W d M K 1 p C c n J 3 b l R 2 M 1 N x N k Z S V k V O Q U F E S W t m a 3 N o N W s w M z l w Z F h Y Q X g 5 U 1 V 6 V W p J U m R s Y 0 N B Q U N L a X h 4 b l R X Y y t S d H R k S l F B Q W t M a 3 F G L y 9 U c m 1 O M 2 x j S E R q R H p 6 U F g z U j d r b 0 F B R U J 4 N G 5 Q O X d j e U h X e k p W N 2 E 0 d 0 V I R j N K d 0 N B d j d Y U H h U N 2 M 1 U W t B Q U N D d 3 Z a b k R l e n N s M S s 5 R l Z r a 1 F Z V T B h Q U l D Z n V l W k p t b m Y y d F R G b n R y d H N L U W M y T V I 5 S m F t M T N G Z k R 5 a G V S c W F u Y 1 I v c 0 1 Z Y z Z B Z 0 c y T V M 0 O H l S Z 2 5 D Y 0 J h e T F r c V p u O D k 1 N 1 J W b E l N R 0 V t R F F B Q U t B e G M x R G h Q R T d z T D h E U E d t U E 1 F M n h p V E d H Z E 9 G S X p q T E V D N X Z w Z j B u W T g z a k h L Z V p Z T W N N S k 1 H Q U F B V W 1 z e D V W T E J Y T U 0 5 a l k 0 d z V R e k N Q T V l s e D V o V E J Q c z R D M U p 1 U 2 5 q b H Y y e T d K O V l z T n R R U U Z a d E l B Q U F B Q U F J R D h X T 0 5 q M j l v a X J 5 S 0 l F T k l B Q U F B Q U F J Q j h j T z J X O U 5 N N U c 0 e W t K V F l W R X h R S W F R Q U F B Q U F B U U g 2 Z E c 4 c n N r V n c v M m x a S k V D Q 2 t B U U F V d G x G b k h n Q U F B Q W c r N T d Z O H Z X O W J G V U d D c F p j Q U F B a G 9 K a 0 p T T j B u U m t t d T E z Z F d j N V Z s b W s 4 V T J u Z U h z W X B 2 Q n R P d 2 1 Z O H h K Z 2 5 P T V N Z d 3 p a d 2 5 l Y 1 J i b 2 p F d l N F V W 1 W S k 5 X W F h G L 2 J Y R k J B W T N B R E F J Q k N 3 S V d O a 3 d U b m h R M W p 6 R W 1 D Y z R 4 S m p E T m 5 D Z D V 4 R m d 6 T U 5 F b m R K T m U x Z G x j U z Z M Z 0 Z O d 0 F B Q U F B Q U t J a D N K W l d 5 d T R o Z 1 F B S U p B Q 2 h r W n J y b j M 2 N H g 5 d G F C b 3 N Y Z l B q d E p j U D d 0 T T J Q T V N Z S n p q R W 1 N T T J j S j N u R 1 d G N m F N c E h h U 0 l p W G R L d W t L U 1 J V b G x i U 3 p L Z 2 R 4 U 3 p v d T Z Y Z E p u M H F L b H J S Z W N z W G J X b F V l R k 9 Q Q k R R Q W 9 H c G 0 v M m h i b l g 2 Z 0 t r N m t 2 e n k 5 c U 1 a S n J x O T N W b k 1 X R m p a T U U 1 N F V O W T h 4 S m d u T 0 1 T W X d 6 W n d u Z W N a W W I 1 a E p K b 3 l V O U x L b W N 6 Y 1 V F b W d S S j h 5 V k 5 r M X g v M k Y z T W h S V E R 3 U T B B S 0 Z x R U 5 J W E x q S l E w M C 9 O d 1 B X S j N O V 2 R 4 W W V N a 3 d Y b G h 3 e G h 6 a 3 V B Y 1 l 4 T G p 6 R m 1 D Z D V 4 Z G l P a 2 x h W j Z r U z F 3 d T Z k W m J w U T R k c E l n S X F W W X R x V 0 p G c V N U e m F D U k p i c m Q w N 0 p q M H l 5 L 1 M x c T N T a G c z U 2 x p M V N S b 1 l r N l p T a 2 t a S n J r W T B s W G x B e E c 5 d 0 F n S 0 p I U 0 Z P N E N H b H d Z Y 0 Y 1 W W N N W W M 1 T G d I R 0 1 T N D h 4 W m d u Z W N a Y 2 V V a 0 R S R D B r a E o 2 d H h a Z X U 0 N T Z W c V c 1 c z J U W D M 2 U n h v N l Y z b j d i K 2 0 5 N W 9 h U i 9 T a T Y z c l l W b E k 4 V H V B Z 0 F B Q U F B Q X d M b E 1 x S 1 J Y S l k y c 1 V F R m F z V U o 2 O T E w Q 2 1 2 e W 9 V V U 5 h d H N 3 e n E r Y X l 5 e V J K O T B 0 N l d 6 S 0 9 u S D l F U 0 F N Q U F B Q U F n T E 5 N a z N S d j F h c l M 5 d T F T a n g 1 M m x 4 U D R i c j l k M n J G R H F s b F R r d F J W b m h Z e X h 5 R 2 t B U U F B Q U F E Q U 1 j e G R r a 2 I 5 N 1 c 5 U 2 R M V D A 5 N y 9 i W F U v d 3 F G N 2 R z M V p O M W F x U 3 B Q c 2 s 4 N 0 R O S l d W Q l N B T U F B Q U F B Z 0 N P W X F w S m V D U T J W L 3 Z 0 Z j Z a c H I 3 S z R u K 0 Z T c k p y M 3 p q b F N x b E N S c G 1 t U 3 V 0 c m t r T D R R M E F B Q U F B Q U E 0 d z B 4 S j V Z W V B s O X E w c 2 J 1 V T R O V 2 t p V F J w a 2 l U c E l u b H V 6 K z B Z a E R R Q U F B Q U F B T m p P T k p Y V X E z c D F h Z X B V d T J z S m Z x T k d X U X N 4 M 3 l h W j I y M H V 4 M E p J Q X d B b 2 J L U E 9 Q Q U F B Q U p D O X l a S T B Z W U p V d X J U Z H B R U y 9 V c V d r Z i 8 v Y m V q b l p 4 b E s 4 R k p Q N 3 l 3 T U F F S 3 h N a E t S d W t x S W w x M n E 3 c X p u T G 1 M U C 9 o T j F j c n F 6 U E F s L 2 h q Y k h r N U d T R m h Z W D U v O F E 1 Y 0 x 2 Z G N y b G N L b E d p U k p G K 3 J y O E U 1 e G l U K 0 x Q T V d Z S j N u R W 1 T d V Y 3 U 3 R 6 V n J T d n Y z U 3 l G T X B 5 Z 1 N 4 a 2 c z M 0 N E d D J T T k p h a W E 1 U H J l N U p H Y l N B Q U F R M k Z 4 Y k p k Y 2 p 6 Z 3 B v Q U d j N 2 V 2 U 2 9 m d n Z 0 T j B s U 1 p H U 2 t K T 2 5 B Z 1 F Q N j Y 2 K y 9 s S m l Z c U p Z d F d 5 b z F O Z F h u c 1 I 5 L y 9 I R 2 g x R F I r L 0 h p O T h j W W J l V D Z 1 W W N P R 2 h W Q U 5 B Q n M 4 S 0 V r U F B r a E F V N V J j T G s v Y j B 4 b i 9 z c k V V U z Z q Z E J R Q U F B Q U J G Y W R 1 M m J k c T R j Y V B t e l p z b l N U T E d h T X F V S 1 J v M m J K a m N i c m V 1 d X V v c W x U c H o y N C 9 6 a l I 4 L 1 h 0 S F I w Z X J l d m J z e U 1 q S V U 0 d U 5 x S 2 k 0 d V R w c z J i Y 3 F 5 Z m Z q d z R X c m N 1 T E h 1 d n Z 2 d U x P L 2 R m Z m Z k b W p C a G d n W U 9 I S 2 p R V V A v O G l w N l V s S 1 M y Y m R 0 Y X I x T l R V M V d p U k l r c 3 M z V l N V b E k w Y 2 V K R W R l c l V 5 U y t m Q 3 l D d l R D b E p k N W N z S 2 Y z e m 4 z Y l h V d n g w N 3 k 0 T k h p e W x w c X E 5 W k 1 J a 1 Y 3 S 2 Q 5 U k R T Q U F B S 2 1 a b n U r Y m R y a k w x M U F J Q k g 5 K z d k d F d Y T E Z o M D V j a 1 N T d E h m d l h 0 V 3 N X V k 1 O R 3 p i V W p C a 3 p W S z l l d l Z 5 Z F o 5 R 2 l S Y X B R b 1 V L V z d h M W J 0 O D Z 5 N 2 R D a F E 0 c U p p Z E d V S 1 Z P c z J U d m 5 5 O G p J M E c y M z N a W m w r N E l G Q y 9 U Q U F 3 O W t X N G V 2 O D I z Y 3 V G S G g 0 Z U Z l T T M v K z l h O S 9 x V y 9 m d m 1 y V 3 J K b l h 2 d m Z l Z T Y 4 d X V l U 1 N i T T h Q b 0 5 C R l N M c T B S U X V w W W t X N 1 N 5 b C t 5 c G V Y d W 5 T U j N u N W I 1 U 1 Y x a 2 J U T X p u b 0 l h U U F B a F c z M G 1 Y O F Q w a F F L V T E 5 U 3 B L U V l U K 3 N U Z 0 F 2 c D J i T 2 5 K R 2 5 Z c 0 d G S 1 R F e l V o Q W t U S k V t Z m Z 2 c X A x c T F i c D F L b F N x b F R w M D V L U 0 V o U V d s c W F S b z B h c G N X T E Z 5 c 3 V M a z R K Q 1 F s c T N i c T F L b F N v b 0 F j Z W V D R F h h O G d z V z d a T T d k d T N W N 2 x 5 N V J R Z E h T M 0 p F N z R r S k N S b 3 h J Z 1 J Y d n V 1 W D c 5 Z T Y 5 Y X Q w K 3 p a c z Y x d G 1 j Z G t T a z l Q M T h D Q k E v W E R E e i t v Y j k r K 0 d q S m t T S T Z m b j V L U 2 9 0 M j d k M n Z p e E l s W j N q d C s v R G d o R F d D d n R w T F V v W V B k W l J S Z l h i d E s v O S 9 l b l l k V l d l Z i 9 I M z l o d U 9 Z e U 5 h b V o w M n J x O U o x c U N z V 3 Z X e X F K a G V J Q 2 1 p Y V d T L z J x T V U w d G E 2 e X d z R 3 l a R W 5 Y T W h i R k Z I Z F B j V X R L d 2 F D N 0 t w V E l u U m J P e X Z p N U 5 x W m l p S X d v Q 0 t 0 d D U v L z V B N 2 p p e W l D a W V 3 K 0 g 1 d U s 1 e l h m Z T U 3 O D k 5 M z I v T 2 V Z d U g 5 L 2 t z N z c 4 d l N R c V Z o N H M w a k h Z R E F L Q n k 2 e X h w b X Z J b k R 3 W l F C c k d 4 c 2 Z y N z M v K 3 V L N j Y 0 U X B k Y 2 N v b E N R a 0 s w Y 0 9 G Q y 9 m T E x M M H B O V G R X N z c 3 N n I x Y X R Y Y T l D Z 1 F l c l h y N S 9 D d z h N V k d 4 d X J O V 3 Z X N k 5 K T E w z V 0 d N c z J a T T B m T G x p M 1 R z b V h M Z F B 2 d H R 6 d m J I V H Q y Z E x 2 Z m l S T W 5 G Q m N Y c D R F R E I 3 c n R i O X U y c l R a d T N G Z 2 t 2 a z J i T m l r d 0 1 M R F V u M k h C Z 2 d X N i t l Y W J K V W 4 3 O S s v W G t T T k h T b X p y Y 3 J r M G F k S W t C U V l H N n J M T E x u T 2 J i M m Z I a m g x S 1 R r N 1 d I L z d 3 a D l K Z k 5 B Q V Z x W m N r T W V M U W N 6 c D B j R G J 2 O E d B W W t p a l N B Q U F B b 0 F y S n p z N 1 d q Q m t 6 T k h I a V J E M z M z S E 9 x V 2 J P b W 1 q Z H Z y d U h E a H l z N U 9 W b X R X N 2 Z X Z i 8 3 e k g w b j V r d 2 s z Y T l h c 1 R O Z E 5 T R W h 3 d G l k T 2 5 P a D I 3 T U 1 Q U D l U L y 9 N L y 9 G T G 5 X b i 8 3 M E o w b l N 0 O T k r N i t 6 T H p N e l U y c l Z y R l J J U 1 V 1 S z l 0 b T d k c X V Y T G w r d X h 4 e D Z U S k V W R V J P a l Z W M T h 0 d H U z M z M z K 3 Z o e D U 2 U 1 B 2 M j d k T n p 6 e j B u U 1 l x S 2 l s S m d Z S 0 R h d D I r d n d Z T U g 2 N E V I S G x E O S t 2 W E w 5 S E 1 D d U 5 E c 2 N r a z N O V 2 9 r d F d 6 c D Z W a X F y b X V 2 b F U 3 W H F x K 1 R y S k Z u b 3 d F Q W 9 F S 1 p z W G h w U m J J e H A x L 2 p 2 M 3 M 2 R W 5 m N T d 6 d T h n M i 8 r T 3 l 4 Z m p y b G N M a 3 R J U 0 x D O H Z E e W J O R 2 1 T S l N R a 2 1 K b l o 4 Z V B I e m N 4 c 3 l a S W x O b W 5 T S k 1 2 T n p i V 3 V Y Y n Z h L 3 Y z N 3 p j d 3 N K e W Z I Z n Z 6 e F I v d m Y v L z F m R 3 p K a 2 l M V n I x O D U 2 O W V w b H Z Y d j N 0 d D Y 5 Z T F 2 c j F x M m Q 3 Z D Y 5 Z T l 2 V 3 J W d W Q r N F d I a D l 2 Y X R X d U x q Z W Z U V H o r M W 9 V T 0 h X b D V l b n B t W l R a c z J 6 Y U t p b 2 t x T W Y 5 K y t m Z G E 5 Z T N m Y n R t M m J t W m t G Q k F T W W 1 k b H p 6 e j F u a X h j d m R t d T d j d V Z L Q 3 c 0 T 3 R r V 0 x G a m 5 Y T n p Q T H p N e T B J M G V P M k p F a l I r e m t 5 W l B u K 2 h J V 3 l 6 Z H p U T 0 o z b V h m e H p U e X p M c E p a M T Y 2 Z W Z u V X h Z S U N U W T M w O W 1 S S E 1 T U U 1 B Q U h 4 S 1 Z s Y V d h d G F z N m V r d 3 l z V E 1 k U G p 3 W V R W d T N O a l R v V l F a Z m 4 1 K 2 l v b U o w Y 3 l a T T V X V W x L U 0 5 H e m N x S m l a R 2 t q U j M 3 b H d G Q l F V c E l p S k N W M T k 5 d G E 2 N j Z p b z F i Z H B V d W J t N T Z 0 d T N y M X E y Y k N s L 2 Y z K z k v U E x M Z X V T U l I v V E J C e D g 0 Y z l M Y 2 V l Z W R X c l Z x V l p I N 2 J k e T R V V G s 1 T 2 V y V X F W T 3 g 4 W F R 0 M m x W e G N Y R 2 F Q b j I 2 Q W d N R D l k R k h I M m 5 K a 2 l Y R n R q M X c 0 S U N H R H g r d U V T T k c 2 T T k v L 3 J Q Y n N T Z W V l R U t E Q m c x U z Q 4 Y U 5 G U l F V S k V u c T F h d V h 1 b l h y c H A 0 O W U r c n R 0 O T h 1 O V h Y N T l O T l B p M T J w Q 2 t D R i s 2 T W s z W F N U c D h P N G N I N z k 5 V m R k Z n Z u b H F s M j d 0 c k 1 2 U F Q x Z E d S a 1 p h d E t r a V F j a k s x M n J W d E t 5 W m Z t Y m t t S T l H d z B B Q U J Y R 0 Y 3 L z E 4 a W I w c E R u V D J M R m o 3 Y 2 N m Z j d 5 Z z E w e F B U N 2 N O R 3 p a Y z B H d W E 1 Z m Z l S 0 9 n S l V a R j g 4 O T l o K 1 h N c 0 x T M 0 5 R a 0 5 E Y m M r Z V B X W m 0 5 d U 9 Q U D F y L y 9 2 M m Q z a V p S V V Z F V 0 V C Q m c 2 O W V 2 T D N K d X A w N m R 6 T 1 Z 5 M l o x M z N t b G 1 a d j M 3 O T d m K y 9 m d G I 2 O W F 0 b m U z S E g z L 2 N h V D l x M U N o N z k 5 M T N T N D N u K 1 B I a k Z o S V N Z b T N i d H J V d F c 3 W V U y M m J Y c m w z V 3 Z Y d j N J c j F s Q 3 V k U F l t S 2 l 0 V y 9 m M 2 x h d V h P b n N 5 O D N O U F d 1 T 0 J R U U V X R z V 1 Y n F s d H p z W T N j M H l x N m o x c H R t N 2 R h c 2 V P S F h P Z X g 4 W E Z X V j V l b m 1 W b V p o Y m I z d V Z 5 M m V E Q m c 1 M m V Y b W x w Y V R a a 3 l K Q U x G b z l 2 N X B s T m s 4 e G 1 6 T G h n T D V O S H B h U 2 t X S m N 1 W F N 3 d E x j M X Q v M n V 2 d l d Z e l o 4 N z B V R l J s c z J 5 W m s y U E Z W O G 9 2 R W 5 y U 0 F B Q 0 F V b G h Y U 2 J t U 0 5 r a C t 1 W j Z P N W t 6 a n g 0 L 1 g z c j E 3 M 2 Z Z Z F B Y c F V Z O G V P M W U v U F d N Z D A 0 Y 0 t G a 3 F U V 3 J W d V h h U 1 d i W T h l T 0 t U R X h V W k t V b H B h b W w x O S t X V 1 B I a m x W d 2 N M Q z Z k Z X N t Z i 8 r a U g 2 T 3 l z N 1 A x M l d l Z l N a S U N B d 0 5 W c j E 0 O X Q r T n B h V 2 5 h c 2 1 X T F V s T l R p M T I 2 d W V x e W 9 a S V N K Y j h m T H N i Z E 1 q S X l k U F B O T j J 2 Q 2 h B a 0 t D d 3 Z U L 1 B u e k 5 X S E N C R l d y V m s w d W w w c 1 p H U m 1 T N U R i Q m J t S E p 5 Y 2 x x M k x D a E p P b k l r U 1 B P U k 1 L U 2 x K c W F x Z 2 N m Z k Z D U 2 x K U 1 U 1 Q 3 k 3 W F p L a 3 B D V E Z 4 T V F v T H k 5 U D E x O S 9 2 Y V p O b T Z Z U k k w Y T R M W k 4 5 L 1 B o e G p S Z 3 h R b V B H a k 5 H a V J Z c z B m L z U 4 d D J 0 M D c 5 N W R V d j Z x V U Z G U l V Z c U p p V k Z R V U J E e k 5 S M z l k d 0 F B S E l 0 S l J F R l V 6 T G k 1 d U R u b U M 3 S 3 p z e l Z t e k J o T m 5 q e F p i Z H E w a 1 N T O T h N S U x h d G V 1 b l l Z T U d h S j c 3 c m x I U T R j T 2 R l d U J s W m l Z c U F N S E R 1 a W 0 w O T F D Y 2 5 K e X R I M z d k c m Z y b n N 0 Y 1 Q 1 V l B 1 Z k t z a F N R M W I x N H h F W l Z Y Z G 5 h M j J y V n J w N 3 A x N j U 2 M W J V W k d o d G F 0 V z Z k N j l l c H A x c X h a T 2 5 u e X B B W U 5 H d V F j d i 9 m Z W V 4 V V h G N m Z h d F d z c l B q N 2 U y V D l y M W l 4 Z G U r M j F G U k o v Z V Z 4 O X R i T j V q U W Z E Q U F D Z 2 9 2 b m l 0 M T d l c E t K N z B 0 a m s w O W R Q a 1 N 4 R 3 N t R E p 5 a k N X N k 9 K K y t 4 d 1 R F M l A 5 K 3 Z X e l g z L z k x Z G 0 z Z n Y x N n U r K y s r e X d u S j h l d G J Z Y 0 9 I W n p 0 W D M 3 N X h j Y U 9 I V 3 N 1 b D Z 2 S U 5 R d T N N e l B i d V h P b l J V U k V X R l p X b H J W d T N i c l l P Q X J 2 T D Y 1 T l F Z K 0 d n S U F B e T h y S 2 9 p Z U 5 3 M z Q 2 S G V N T 3 l a N l h M R U F 5 d j d P Y 2 M x N D V s c F d W W l p N b V R i S 0 9 I V H R h Y 0 h D d 0 x W b X l 4 S E p 5 Y 2 l 3 c U t z b 2 V m U E J C V z d 0 M n J Y W G 8 w T U Z X c k Z q a G R s N m 5 U c D B z U G o 3 Z U l p T W p 6 Y 3 d z S 0 N q S T d m a X h Z O G N z U E R 6 Y 3 p N e W l v N l B 0 b F Z k Z U t Y T H Z u S n d j K y t L T E w r e k p K N S s w R G g w N l d I U j B 0 S 1 d s c F Z s T 1 R v N H R X T E R B Z 2 9 L Q 0 x E d z g z T j U 4 O D A z Y n N X T 0 h 1 V n d 1 U z B s S k t m Y m 5 L Q z U v c 3 J P e m 5 X M T Y w a F F v V D Q 1 S n Z 0 N l R a d S 9 l d l J Z V 0 Z t W l p X V m x G a n N Y R n h k b k F n U U 9 k N X k 2 W H l 3 S U N B a X d 2 T D g 4 T 0 h 6 N X N E e j M w a 0 1 Y R X h M a W R N M n J V S 0 p z M 2 I 1 N 3 o v T W l S S T I 3 N X Q z Y n R X b X Z Y c n A w b E p T V 1 Z L M T d m e k R Q N 1 J q S T c z Z m 5 J Y T J S b F p U b i 9 W N T F O U U V D Q U h U O S s z R D c 3 N 0 R Q c j B h T 0 g 3 Z G l 4 d z Z a U G 4 r N G N m L 0 h G R j I z c T F L b V d t S m h v U z V j d X J j a X d 6 O H V 1 W F U 2 T z d i d z Q r V k k 4 Z X R J Q U F J Q 3 l 1 R n p T b z Z j Z n h 5 V m J M b W 1 G c E h X U z N 3 b F B C T F J 1 M 1 R x O T g 4 N D d 6 d k 9 V b E J T T k d U U E d t W T l t L y 8 3 O W F 0 Q 2 d n W V l O R y t h M E t l a E 5 J K 1 g z a G 5 q a W l T Z F V x M V l 0 N X h 1 L 3 p N e E 1 I V H g 0 V U 9 2 W H J 5 O X l 2 e F l 0 V 3 V p O T k 5 N l R u M T h a L 3 E 1 R G V i V 1 V O U E g w W T Y 5 a 2 l 5 U j l L R 2 1 6 N U p k M 0 l X N l F r W k d o N k 9 o b 2 J k b X l S W j A 3 Z D l h c V Z h d D A 3 T m d 4 Y m R p d 1 F T T k d q R k R 0 M n J V M V k 4 W U 0 x Y W x U U j V N b l Q 5 Y l R U e i t 0 Y X R X c X F X U E h q c 3 J K e V Z H T k d q W D B 5 U 2 V m c U h Q b n p w T H k 1 M W t Z T U d D Q W M v M j h 2 U H d 3 Q z V i Z G 5 q d D N y d H Y 5 W F M 2 W E h u a m d B U j A r Z k Z o a F l X R j Y 5 d G x u M 1 h w O T N Y L y 8 v Y n J u b m 5 1 M G V 2 V n F 4 Y 2 J H N m w v L y t w Z m 1 6 N S t 2 e X k r L 3 Z N d y 9 Z L 1 h x M V l 2 c z Y 5 Y X Q y e m 0 5 V G o 2 c 3 d u T 3 N N a 2 x M U z l P K 2 Z m d U s 3 S G U 1 W E h y M z N Y Y z F j d V J J W j E 5 T 1 R v N H V 1 Z V F T V m F 0 V 1 R R M G J O d F R z M m J P Z G Z K Z W t I M z c 0 U V J z M m J O Q U x M N 3 h R N 0 w y M m I 5 K 3 U 1 N T k v W H B H U m t W V m h 5 Z m R 6 e W J N c k p h b X l U M D J X b n A 2 d T E x N T d U V k 9 t V E Z I T G x p M z E x b H R 2 Y W R 1 M m J a b z h l Y k t P S F R 1 b W Q 5 N T V S N y 8 3 M 2 U v M H l p d X Y 2 S T Q 3 N 3 Z E S 3 V X a 0 s v W n I 5 Z l N u T k F B Q l Z t M z M y M j d k R 1 B M e m s 4 Y l d u c z h M Z F J l d E p V O U l q U T d L R m t v V k p W b W h z a i 9 k K y s 5 e W h R d 2 Z i d m 4 y N 0 R S Z 3 d 3 S j U 1 N W h t T G l Z a 3 h s O H R s K y 9 m d n Q v d n Z 2 O S 9 p N C t P Z G R t W m 1 y N y 8 r d W d V R k J W b E l T S W h 6 a m J M M n B B a 0 9 E b l o 3 M E p P b U p N N j N 6 e V U 5 a 3 B V L 2 I w T V h 5 V T V Y S U 1 x Z l k r d l h y e T k y V m F N d F c 3 W V U 2 V l d W b k p 4 c 1 d W b F p G a E V S W V o w N 2 Q 3 Y V l t Q m l i U G 4 y N n B h Y W 1 t b G 5 w U F d s S 2 N 1 e l l N Y m Z W b G t w e n R t K 3 h w M D Z k V 3 V y e H Z M d z h H e n Q y Y k t s d C 9 2 c l h 2 N V k 1 b n B M N F p v N U o 1 Y z J 6 N z c 3 N 3 p n S U N B d X p M T D c r M G Z 2 M z Z X Z H U y Y l c z V X F G S E 8 v Q z R G e D F l d F d t V k J R V U V X S F I x d F p 2 b T l v R 2 J O b W 1 X a G 9 h S F d w a z B i N j k 2 O X U 3 M z E x b H Z P K z F O d z N v Y 2 Z m b W p k d W 5 X e n U r N j Z 5 N z c r K 2 1 0 Y n V I Q 2 h k Z W 5 T e F l L R G c 1 M j V s T T R X Z z F u K z c 2 T E N q d 0 l m Z l B D Q n R X L 2 Y z c 3 p 5 Y 3 p 3 b 0 t N a T Z k T 2 x p c l Z x M X N v Q 0 F B R 2 R m V U Z D U U R S N D g y R n d 1 b H c w Z E 9 0 V H B V V k d n b 0 N m T n Y v L z l i K 3 Z Z c 1 d P U k 9 a W E 9 s V y 9 t b V I y W H p O T F R 6 K 3 V s d W V E T z d F a 1 R F Q k J n S V N F a H p x T n d 2 a F M 4 N z R Y b m 9 k b T F h N W Y x N j l m U G x p N W R h b k Z 4 Y 2 R h b l R 4 O U x U R X k 4 W U N 2 S 1 Z Z V E 1 U T 2 Q 5 e X Z S b 0 d n R U F 2 S m 5 I Q 3 h J O G l u M T R F K 3 N r M m Q 4 b E N 5 d T B y N X c v e D N t L 0 5 p Y 2 x l M S t 5 L 2 d Y N 0 x v W k 9 u V H J a Z m Z m Z F Y r T G p 6 S U p L a H c 0 Z E x E a z U y Z m J 1 M 1 d 0 b V p x K y s r c X B G U k V S W W N I Q 3 d K U 1 l t d X J V c n J H M 2 J 0 c z U y V 1 l v M E N 4 W X N N R E 9 6 e F l z W E 8 z L z R G M H d n N j d r a V R Z W G 5 S b 0 1 6 e m p 0 V 0 F m O E d V e V I 3 O D J M b T J K b U t H e D V Y M W Z s b 2 p 0 M W Q z a n d y S 0 p D T U d 6 Z k 9 V b E p T N 0 5 D a F F 4 W V J F Z U V N a 3 l z N E h o a 1 p h U m t a R 1 p a K y t p L z B D U k 1 t V 1 A v K y 9 X M 2 5 6 c D J X a z V O a j M z N z d y W F h 2 M 3 Q w W l Z s U n c z d F N w V X k w e k 0 5 T 2 l v c U l z T 0 R q W V h u b m x G Y 3 Z N e k x T W F g z N 1 o r d l R w V T Z Z W U N y Y 3 B Y Q X c 4 Y 3 V T S U J R Y 0 h G L 2 t k d U c v Z l B n c 0 5 E U z E y Q 0 1 5 Q 0 J R d n N 2 d n Z 1 S z d G S T A 3 R m p S N H V M a X p 2 M 0 Y v S U 1 Q c H B u d V p M W k d T T n p Q Z T d N S X M y W i 8 r O F Z m b D c 0 Z l Q 5 K y 9 M a E 5 u e j d k d 3 N M Q 2 J Q U G 1 6 V T Z i Y j c v O T F 2 c j E 2 M m Z Q U F B P T T d k c T E 2 e U w 4 Q k 9 j d U o 4 Z D V i M 0 t L L z h 4 M W N U R G N D U U F x Z 2 V J K 1 p 1 R G k 4 O D V S T G 4 2 Z l M v c m M w M U d j V m s z N X c 2 S 3 V 2 T m c z T G x n R 3 V h d 0 9 I a n l v c j c 3 N l N v b U p p Y X B i d D Y 0 R 0 R 4 N n N Y M z c 1 U m R I U j B h c F p z N m J 1 d X V 1 d X M x N m p Z T E x X d 2 x 3 d W w 3 T j k v L z M z U z V L b V R w M n F n U U 1 I U 3 B J R 0 R 4 N T h U b k d p V 1 A 2 U 0 d u a 3 l B S W E 4 K 2 J 5 Q 0 h M d m l m Q y 8 w N k t P U E 9 r U F Z o Z z B i c H B k Z W V z b n Q r S k F o U T N U c H B a Z E t 5 c D k w Z X Z Y c T F a b 3 p a N D V h d E d n a F N i c j E x b H M x Z l B o d 3 p a Z 3 h R N D g r K 3 F o e j N y M z M z c X M 2 Z G V x b 1 I 0 O G V X c j E 2 d F l Z T k c 2 W T Z k Z X J v N 3 J 2 d l Z t e H N y T n N 3 c E x Q R m N L Y j U 4 K 2 V y Y j k r K 2 V 1 K z k 5 O X o y N z l t e l I x Z G R k W l V P S G p 4 W T V K e V B Q L z V Z R X l k T z F M M z M z d X Z z U z B w S 1 V u U j B 0 Q 1 J w O X V 6 W i t 0 T 2 Y v b F Q 2 a T F Y M W V Q e D M y W V d V b X B x c X Q 5 O S t X L 0 h 4 O F F v T k R W V l d W c F p l Z m Z W V n R 6 W T V P V G 0 2 K 3 V x c j l j Z 2 p q N m h K a 3 l h Y V B u M j Z y c m p p d l A r W l Z R U 1 A v c E t u U 0 F N Q W d N O H A 3 M S t R e F o x b m t 5 V T l X Y 3 B K S n l X d G w 3 U l M w a k x K N z l q c D g 2 Y V h M N G J 5 T 1 h P M W 0 4 S U s 1 Z z R w N 0 9 U S m s y c l J v b 1 h h d E d t a m Y v N 3 p u O X E r Z m J 1 d X Y v N T Z Q Z i 8 4 O D d y O D h z d D E 2 d F F w L 2 V N Z i 9 5 a n h t c T F h d G R M c z J i T 0 w 3 Q j g r Z k x n a z Z k d H Z 2 O V Z U V H o w b E 0 1 T 1 p P Z k 9 C c E t h b T Z w T l B Q a m 5 Y S C s 4 Q 3 V w Q z V V Y W J 6 e n I 2 T W x p V E p m c E p V M m 5 J d l J 5 V W x T R m 9 t Y W J Y a 2 w w M z U y b H Y 1 V W 8 1 S m t p M H M 1 W n l 6 Y X R U b 3 Q 3 L 0 J H e l p z c U J N b l R y Z 1 Z j d 3 Z Q e l h M d z R F R 1 p t V z Y 0 N F F h M 2 E x e H p 6 V F U 2 Z X Z T b z I z a 0 Z x O F B W c V Z O S G t w d y 9 k Q X Z t N U N w Y 3 B D a 3 B o c 0 t y T W h W M j c 3 M z N x a 2 1 U S m t X S 0 5 C c z N i d F R 0 d D k r d U x W d T J G R G x u M X F 4 W n p x c D V S N D h l M V J 0 d n Z L R l B Q d m x F d 2 N I Q m t s U U J C U n B m e W p O T G w x V D M x Q 2 1 w R E F z c G V h M D Z k Z X F v W H I x N m V 1 K z k 5 O V N v V V N N O S 9 2 a m p K Y l o 5 N E l F S H R H b l R K c T h y M E J S Y T B D L 0 x n M k Z R c E F F Q U F P Y 3 N V O U l h N V U 4 Y 3 Z F T H l 5 L 0 J 3 U E J v N m R L a E 9 u a n l w M n J W c k t 5 O H Z 6 N j F u e l l r V F J l Y z F i d G V 1 b l Z K V F U r V n l 1 V F J 1 M 0 R q d D I 3 Z F B Q L z M w a z N i d D J x W H c 4 U E J T N y 9 Y V l Y x O X A 5 d X p a V 3 J 0 M n J h N j Y 2 a X E x Y k 5 s U 1 g z e n h o W m 8 y Y m V v V W J 2 N z g 1 e j h y S V N G Q i 8 v b l B m e F F a R 2 F t b F M 1 Z E t 5 c C s 4 d G J o S l h W R 3 N a R W 4 v a 3 J S W T B t Z m V 1 Q V E 4 S 3 I w S 3 o 3 R 0 1 q Q X l u a 0 x K M z c x N D F h d F R J c l R o U 3 V G Z F d 3 Y k x 1 Z S 9 m d T F j M D M z K 3 p z M z c 5 L 3 Z 4 b z N i b H h p V W V W O F l 6 a F Q w N l p O a S t 4 T F Q w L 1 h S e D k 5 c E h u e j V y b E 4 y S D d x M U N r b E p D U W 9 O R F R V M l Z l N 2 R t M 1 Z y M T l m U z V j d V Z h M W F 0 U l F Y R i t k M n J S O S s r R U Z m Z i 8 y M X M x U j l G W E M y U E 1 1 V V Z E Y 3 o w N 3 V M T k M 2 W H k 2 M E h h Z U d p b 1 N U V n F G R k R E e i 8 4 c 0 N T c F o 4 K 2 V i b 1 h D T T h Y S H h 4 Z j d C W X F u b l R y M T I 2 W U h 3 N k J J Q X d B Q X l 1 U z R w R T h s d l M 5 c G x l U j M w c 1 B 4 U 0 p L Z W Z 2 c H B o W W F H Y X R 5 N G N l c l l z Y U 8 r L 1 B K T F R a c z J U V m R l Z W F V R 0 R o e W 8 r Z l B u N j d y c n J 0 U H c 0 Y 0 0 x W m N v V V o x a U J s U D h o Y 2 N X S 0 Z V c F B U O W V W V j E 2 c E c y N j R R Y z J h T m R Q T 2 5 U d l Z z b V Z M d C 9 1 N F h D N l p t V j U v L 1 h V Z F B u e F l E U m 8 w M E 1 z d n Y 2 e V l t Q m h K M H F G R G g v V G F h N j l w M 3 J 4 N W J 0 O W F m L 1 R S U j J y W H J w M 3 p 2 S 0 N R a E J M d G x m U 0 p w Q 1 d T U H B m O F h H Z H B Y M m x r W j J l c l h i d D J x b H V H d j h J e U 1 q S z B i d D A 2 M W F 0 W D c 2 e H R j Y z R 1 Y W 8 3 T m 5 E b F R U e i 8 5 d E k 0 Y 0 9 h S z V j K 2 V x V j Y 5 Z U p i Y T k 0 b 2 9 y M U x W c l Y 3 M 3 l 5 a X V h T 0 h H a W J y a m h C d j N m L y 8 y Z l p z K 2 V y U 0 Z E a G x S S U R Q W H I x N W N r Y m R 1 M l R Y L z g 0 e C t k N T J l Y U 5 t M m F B Z 0 1 E a S 9 U e U 9 Y T G t p Q 1 p P b k Z p a 1 N E T j Y 5 R 2 h K K 2 F 2 d W 5 X b l B u a j N h c 0 d H R H J 4 Z H B 6 a V h Q R G t s c W Z Q a X d k N i 9 3 T k h U b 1 V P Z D l s Y V R w M D B 2 d U 1 I d m 8 w Q 0 Z 0 M 3 J 5 N T J H T 3 R X c l c 2 N E x G Z E t F Z V B P c H R G R S 9 j a W 9 r Z 0 R B Q U J L c z F G U 3 V L U 1 B m K 3 Y r N 3 g y U 2 s 1 T z F a O D h l d m Z i Y W E 4 N i t u S n d j a l I 0 O V d y d D M 3 M V p x Y X F w V 3 J W c W w y T m h Z d m Z U U 1 M z c n N z Y 2 Z j d m d H T 2 l J a F F S R V N F W E M 2 W D l 1 L 2 Z y N T A 3 Z D J y S G p o M D Z k T 2 h R a 1 N M T n p w M D d u Z V d Y U j Q w Y X B S R W p S d W l G R j E 1 d z J 0 M X p 6 e j F L U 2 t y U z Z O R 2 p O W G Z 1 W E 5 X c F U w Z W Z m d n F w U H Y 3 N F k y Y 2 8 x b 0 V E Q i t U d j c 2 L 3 E x Y X M 3 d 3 d Y M j c 5 O S 9 6 d l B w K 0 t o M 2 x O O D d h N 1 B r N T l Q R G 1 C S V N F b F N q U m 8 x U z I z a n p I e k d W b U V k e T d O W m J i M V Z Z V 0 p p e X N y T F V 2 W H Q z c D Z k Q l N T W k 9 u S 2 l a T T J k c T V N a V J T a z F O M V I v K z h B Y 0 5 H e l p N O T l 4 e l Q 0 W E V j T z I x M T Z w d j M 3 N G F N M m F N N n R h d H E 0 U 0 V o Q 0 x u T D E y N l Z H d l h y d F d T S l V z a z V m Z i t P W G J z b U J v M 2 J x e H Q y N 2 J w b W 1 1 d U t i R m 5 U c 0 h 3 c S t U a 1 p G M T U 1 W l V 5 T T I z Y X R F b k 5 t c F U y S X F o U 0 s w K 2 V I W l I w Y T N L e W R N c 3 R G U m Z Z K 1 N w Y 2 9 D b n V 1 U y t n U 0 F N Q U F D b 0 J 2 e F d l a n F B a 2 1 a b V p l d n p 4 e D U z a E F z S E J 3 Z X J W c T V m e l I 4 S E p r e W V k T 1 d L Z W Z m W l o 3 Z D Y 5 V z V k Y 2 N v b E 9 u V H J s e k J G V G 5 B O C 8 v R k J T Z m p m K 0 F 0 Z G R k N T F l Z X V r b D N Y Y m J i W H I 0 N F l j M W N 1 U k k z W E h I S F c 3 b m p S a 3 p S c U 5 I a j F a a 1 p L U z Z k T 2 1 p T j k 5 O F U y K z g 4 W V l X T F Z x a z k 5 O S 9 Y O V d y V j l l R E R 6 N m 8 z T n h j Z G V u U 1 J k V 3 J W O W V K R X l k S 2 p h W H E 4 S H Z 0 N 0 c y Q T g r R 1 p I T 3 Z S b z B l e E J a W m J i c m 1 s M k x s Z G F 0 V 3 F w Y W V l Z W t w U F B m V l V z Z G M 3 O D d 5 e l B T O H R o Z 0 x q e D Q v W C t Q S G p p e j M y K 2 V l Z m E 4 Y U 1 H W m 9 4 W T R i V F M v R H V 1 K z l X b n o 1 O T V P Z m 5 w e G 8 x Y X V p d m Y v M X J p Z G V 1 V z d l d X d z T E N u R 0 d r T H B k T F R a b z A w W l F w V T B v O H A z S X J W N T d 0 a 2 5 U M z d 0 M l N O L z U z V U x p W D F M a 2 9 i b k o 5 Y j V l V T l O d W 1 C O E 1 B Q U h n M 3 p 5 M H h p N k p L W H R J V F J Y b H Y 3 b 2 F F a E p T N z N Z a 1 R K M n p k d W 5 V b G 5 w T 1 d s b W F K a V l t V 2 1 w c H F h V 2 x w S m J Z N 2 R P a V F I V G h 3 d 0 Z K U 1 V z b 1 V 5 L 2 5 5 e m R 6 M T N o d 3 J 6 c G 5 M M l F Z R U J G a E l T S W p 6 S 0 x 3 V S s 1 b k x H R m N H d n B s a j B 2 a 3 V 3 W j J a b V h u a F g r e U x G T U 9 L R l N z c 0 x 5 L 1 B m d j c 1 N X p L Z j g v N z c 3 M X Q y Z G 5 h N T d s Y 1 d 2 c G x u T m t J e U d 6 M j Z 3 b D Y y Y 3 N u S n l i R 2 9 x Q 2 p M S 2 N Q Y T R G R l J V W G J 5 N U V u b m V Y e D h m S W x 0 R X h J U 0 x r a D h G U 0 U 2 M n N t e H Y z a 3 l J K 2 h K Q X d B Q X F w V D Q r U G h 5 d D Z 0 Z H U z Y X B r e D N X c j E r L 1 R F T l Z D c z l i Z z Z x c F d y V n F i a m t X R 0 J q b 3 d X a U F v d n I y N 1 N 0 S n V 2 N z Y 2 O H Q 4 e n Z r T X k 2 c k N k a 3 J T a m g y Z U R z T 2 R 2 N y s v W G 5 6 e H h U S z F Q Y k 5 k U 0 V o S W l X M E x W d n p 5 U m x 1 M 0 9 w d m Z l R E F N a W p R Q U F B Q U F j Q 0 d W T k p 5 c H F z V 0 F N d m x X a 3 I 3 L z N 0 T m h Z T 0 5 H W i 9 O T E Q 0 Y W g 4 c T N q Q m d B Q U F B Q U F 6 c F B m R V V t N 0 R 4 N l V m d j d a M D d G V V h i L y t L d T N a S T B s S 2 t 2 d 0 9 l R E l X Z X R J Q U F B Q U F G N W 5 M N V h L Y l d O U G w 4 c G 5 W e G d H Y 3 V 6 a E p Z M W V 2 b G 5 4 d z B h U k t Z Y 0 1 H W j l P a n Z X Z 2 t l d E l B Q U F B Q U Y 5 M 1 F v V U 1 W S H g v d l B J W U 9 I Z X J w a 0 F C N F R v S W t m Z n l 4 c D h P b 3 V r N H Y 3 Q 2 h K S G 4 4 W C 9 E d 2 R B Q U N n T l B r c k d Q a m F P Z 2 F W b F o 5 Z j B T M l V o T n o x S n I 2 W n U 1 V X J 4 N 0 t 6 c z l X d V h U d H Q z T G h S T l d y V U t M V n R x M W F 0 d E c 3 Z E 9 0 V 3 J W K z h p U l h m K 2 Z E U E h w T X F X W j c 3 T 2 g v T 3 N s c V J E T l d 1 c S 9 x R k R V b 0 1 H b m 8 2 b m F z b k l r Q m 8 y b E U 2 Z F V x Y W t S c E x m Q 1 U v R 3 c z Q W 5 B Q U F B N E N J S k R R M z F k Q W d B d k k 3 Z k t j a 1 d a b V Z w e E p 3 N T B 0 a X h u b z Z u Y W x t M V N q c D F T c E w w a W F j T E 5 C S k Z H Z 0 F B Q U t E Q 1 Z h d F d U V D E 3 O X R U e n p 6 O H Z m L y 9 T U D R K U G 1 E Q k I x Y X R Y d j B p U k F m Q V M 3 M G d h O G R a Y j B o T l A r R j V m S V c 5 b E p r M m Q 2 a n l k N G N G U U h M e j F B T 0 R W N k d i d F R Y e T N t M 1 Z G S U h l O W l X L 2 1 M a m 5 t V F h 3 e n h 5 V H l 6 T H Y 0 Y n A 0 V n N I V 1 N P a T l h S k V W R W V E c V d x d U Z m L z V K Q 1 F p U k p X e V c v V m g 0 T 1 J 4 S k Z H Z 0 R 3 Y 2 5 3 N D l D Y S s v K 0 h 3 U W l K M 3 Z Z b H Y 1 a T Q 1 N W s x O E 0 4 Y 2 s 4 c 3 k 3 K 0 c 2 Z U Z i Q k 9 r d F k z Y n k 1 d D N 5 N m R a Z m 9 x b k t l Y 0 h L b E 5 H M m 5 i T m t s U 2 1 P U z N 5 c 0 1 o U 1 d K M U p 3 Q U F B Q U F B d k l E Z j U 1 S S s y c j F i b W p q U j A 3 S D R 2 c G d Z c D B D e n d W c 0 t O Q k k 5 Y V F E Q X k v R U 5 u a m Z 4 L 1 c v d 0 x p U n k x N X Y 0 W n U 2 U 1 k 5 N 0 V O M 0 5 N S X M r O G k r L 2 1 X V 0 Y y d m F U d m E 5 V F F w Z X Z Y U z I z Y m V q b 2 U z L 1 Q 5 O T F K Z 2 9 K U 1 Z w W k 9 T Q W l X L 0 h 6 d 2 R V d 0 Y 2 M G d B Q U F B Q U E 0 Q l g 4 Z n B I M G V I Y T I x S y t m d E g r L 3 A r U H h Q W W N Q U z M z N l N G b F p r c V N Y d k t s Q U k x R 2 t B U U F B Q U F E Q W k v a T l J K 2 5 0 Q X d l a 3 p w M m x 2 W H M 5 S F k v d l N F N l c 3 c n h U K 3 V V W F N k T D d r d C 9 m U E J 4 U 0 V S U n B B Q U F B Q U F E d 0 x p T W x y Z n o 1 N S 9 4 a E 9 X d l d l R H F j e X U v Z i 8 1 W m F 0 N V o r e U 8 4 M z g 1 b W t 3 W j Z O c U h n V W F R Q U F B Q U F B O E N w K 0 9 a T D Z T M X J 3 M y 8 5 S 3 d j S F M v L 3 Q v O U t v c G o 0 T U h w Y 2 N l a z l x M 2 w z N z l W W k w w Z 2 F U d W t s K 1 d a e U 1 y b m c 5 U H V B U U F 2 b 0 F K Q z c x S j F a a X c 4 R U l o Z D c y S m I r W X V P Z V p O Z k R Q S E p Q T E 1 1 L 2 h 1 b n A y T i 9 V W F N K R W 4 x c T F X V F F r U H o 1 N n U 1 L 1 h h c G F W T 3 B R U V B K M z k v V E 1 Y c U g z R n p w K 1 B I O H d z d z M z M G l y V m t r Z m Z D R G w 1 V W 1 T T W l W T m t Q e W 1 l R G J L M G x X e D V B Y U F 5 b 1 l Q a D k 2 a z Z u N D R M Q T l 5 M T V 2 N F p 1 N l N Z O T d F T j N O T U l z K z h p K y 9 t V 1 Z s W U k w b X Z T a G 9 v N l Z J U E I x U F p u S l F V S y t r W n l j L 3 J w M k t 1 Z 3 N r T k F K V U p I d z Y 5 U 2 R Y K 2 N I a X V 5 R j F 2 N H B 1 N V M 0 N T V F O S 9 N T V l r O D h 5 N i t t M m Z u d 3 V w S n V s O V N G M G 0 z U 2 1 v b 3 F Z R W s r d E x r e T V P V U p p b E Y w b m V T d n B E M H J 1 U j N 6 S 0 5 S b l l N c W 5 O d 0 F V Q m 5 3 N G R D Y j h P S H d Y S k M 3 M 3 N R M 2 M 1 Y 2 M 4 e W E r b V d N U 2 V l W m R m R G Z Q Z 0 4 4 d 2 N U Q U F v R m d 1 b D h 2 V E l R Q U F B Q U J W Q 2 t V Y U F J Q W t x W H Y z N 2 0 3 U F E w T k R T e n g y T H J a d j M r N z J Q Q z h 2 V D c r Z W 5 s c G Z r b m J 0 M n V W c 3 A 2 Z W 5 h O U 9 t V F c 3 d F U x S l N 0 S F h y M W 5 M Z k h 3 Q U F B S 2 d z R 0 x j R 0 F I R H o 1 S k 5 Q U 3 B K U 1 U x T 0 w z U j Q 5 Z X J R K y 9 Q Q k R y V j I 3 V m t s S l N i c j Y 2 c X N s e W R t T 2 p Z M V Z 0 M j d k b E p D U T R M U m Z z M m F O Y y 8 z W T J G a n Q z N z l m V F p v M D B j Q 0 J B L 1 h N T T g 4 b 0 5 q W l d p e F l 0 V X J O b X p i U m t 5 U k s x Y W R Q R 2 F Y L z Q 4 R 0 U 5 L 2 Z U V E d q O S t 2 T H A w N m F M Q X d F Q m R k Z F Z W a 3 Z K N y s x U 3 I 5 d H Y z R G V u c D Z X N z N B Z 0 F B Q U N v V G l q U U F B R G V Q U F B L S U p P b T c 3 N z R y Z H J 0 e D Q 4 W W F O V 3 F V U m 8 w Y X B U d n Z 2 R k 9 4 c 2 J H U z V M W m R r b j M 3 O W 1 u N T h 1 V 2 F O M i t l a G c w Y n B v R U R C e n J I V n E 1 Y 3 F i N T k r N n B a c z J a S 1 N r c V N K R j E y M l d X N j Z h Y W J G Q j B k c m N X T E Y 2 d E x s e T Z x V j Y r Z V Z x M W F K V W x 1 e G F D Q 0 d B Q U F B S U R L a W l J T k F G U n h m Z n Y y V l c 1 d X J s S l N V d F M z Y j E r T k h 6 O W V y V n E x V W x 4 Y 2 5 H c l Z x a V Z K Y n R 1 R i t a M 0 R 2 S D J w c W F r Y U 4 y N m N u b n Z 1 T 2 R X c F U 2 Z l l O d H U z Y j l l V 0 x W d j B 3 U W N m N k 1 T S k U 0 c U 1 q R l N 2 W H I x M D I y M j M 2 Y m J i Y m 5 Q Y W Z m e n h 4 L 3 J u U C 8 r c H R M U T B E U m d 3 U U p L M G J O b X l j L 2 1 4 Q V F B Q U F L O U R r U V l B c X J q W T J G a X R Y T G x T Y j c 3 N X B 0 T V R K a k F 3 V U R m Z W V H T 1 J 0 b 2 N P S G R L Y U 5 X c z B Z T U F B N W V i b U t q T X o w e W 1 T c E t l b m E 4 Q 0 F B U W 9 K Q 1 N u M l B 2 L z k 3 M y 8 x M E V N U H F W Y X R X c G 9 4 W T R a c T F x e X B u a j E 3 U 3 B K N j l 1 e X A y c l Z y Y S 9 Q b X p Z c V B q O W Z h d F d 1 V m t K Q 2 c 2 d F d y c T N 2 M z d x c G Z 2 N z Z X T G w z c V h L d E h q e D d x M G F P S H V u W H J S b k V H Q U F B Q V B v T W l E U U J B N j l h d D A 2 b F R w e l J w M G l T T k d 6 Z E 9 m b j U r d X V T U 1 M w c H N 2 M n p a T W 4 z O T l k Z D Y 3 N z M z T k g z N m R F b j V R N D B L Q 2 l Z R m M 4 W V U x c n g 1 Y 3 p W d j N s e G p 4 N D V W Y 0 h D d 1 J v M G E 1 W F o 4 N j l h d E d q R m l o S T R m U D Y 2 R E J 3 K 3 F T W k 1 t Q 2 d r S l V V a E l T S k Z o V E F X R m 9 j S T l h Y U t q b z h 2 L 0 F n Q U F B Q U J l Z 0 N J T k F G U n h T V W x K O H Z m M 1 Y 2 M W F 0 Z V R 2 N z Y r R W h B V F Z y V n R Y Q 3 h j d U x O S z J v R m l T b l o y d G Y v e m p I M F V L T F F Y d X V 1 c 3 V T Z m 0 5 W n d v W G U 3 N z Q 0 Z 3 Q 5 L y 8 z M 2 1 q S m x T c E V W b y t i T 2 5 h d G J i c m x G Z S 9 m d T F V O C 8 v Z V E y Z W Z D W j Z E M V R l W n p E a U R p Z 1 h N Z 3 h Y Q X p r R 1 l D T G h T S U 5 B R l J 4 O C t i T l U z a D R 1 S D c 0 N F F j O S t 1 a W p x b D Y 5 d W l J a k l 4 V V J F U 0 V w Z j R o V D Q 4 Y U 4 z Y z V a d G 1 5 W i t 2 W H J w M W F 0 V 2 p u N 2 J y e n h S a T F j d U Z E M z M z K y 9 K a y t l c k J V c l Z x a D Y 5 Z X J x M j d l d n B Q e F Z t c U t q b z F X e l p r M z U r Z m t w U G o 2 K 1 N D e U J n W U g 2 N X B 0 d n R H M 2 J O d j N s T D M 4 c G N 0 e m x j a m x G b j M 3 O S t q b m J 2 L 3 Z k N y 9 U V 1 c y O W R t Q m N F R j h v b V N T V l g y d U F K M n o w Z H d B V k d q b m t m W D h z e G l U e n p S c j Z Z W n d B Q W 9 I S X d r N n p D b k R 4 N T B o N S s r R 0 V 6 T X d z S k N Y S D J 2 L z c 2 N j J a b W x w N m V i d j M 3 O X k r e X Z 5 U 3 R X N 2 N 1 O G R p b V R a c 3 N Q a j d l U W t O R H p j d 3 N Q R H p j Z X Z m d W J i M T c 5 N 2 F l U F h 1 Y W 1 k b n U z Y n Z 0 c n J 2 d X N v a U l D T 2 U 4 d k x 3 O D Y 5 e T V z O D J a T T h j V 0 x W c G s 0 Z U h o W m 1 i T 2 R R c k h I a F F V Z F B Z Z i t q d 1 V 2 Q i t l e m d v Q U F B R D R K b n J T Q U V B V l Z x d F d M V 2 R P b V F J R m M 3 d 0 1 H R E J B Q n c 4 Z T F J a 1 R K O X g 2 c l N 4 Y X R F a U R C Z z F 5 S n Y w d H p P V n l G Z G s v Y T l Z c 1 h Y d n R 0 U W 9 N R E p R a 3 p a d z U w e m x X c 0 p S M m 5 6 N T l 0 S F R w V W 5 Y d D J s W D E 2 d F Z U d D I 3 Z G 5 E Y m Z m U E 9 O M H R Q V H R X Y k 5 H b 1 d G a G V u N j Y 2 K 1 h s R C t V c W l C V 0 F B Q U F 3 Q m R R c E F H Q U t 1 N 0 1 w Y l d Y T F Z z b U 0 x T j h m T H l t V D U r d X l N a E l y V n U z V G 1 Q S G p u V W I 5 c l I 2 O W V v a T F 3 b 0 1 E Q 3 g y Z j N I e T h 2 S W s 1 Y T h L b F p 5 Y 3 J K M D d k K 3 F 5 e X k 1 V G R u Y T J W c X h Z b 2 J D d 0 1 G M T I y V 1 c 2 O G N Z Y j F h O W Z Q e j M x M U Z O N j h j V V g x Y j U 5 Z T B s U 3 c 0 W U 5 t W n N H Q U F B Q V B v V W l E U U R B a 1 p 5 Y 3 J P W E x s M n Y 5 K 3 Z X N j R Z W W J O R 2 Z P S E R W d D J s U X R X c l R R c z g 4 K 3 F 3 W U 5 H b W p R b 0 V G N j h j V V h p e j I v d U o 0 M G t q U j g r S E M z L 1 p z M 2 I 5 W j E x M T B u U 2 F w V 3 J a b 2 l J a U x V d V h O b m p S a 3 p S c k 5 u e j l Z W F g z e W h r U 0 5 I Y X N h T U d m c j k 3 M y t 2 e U 1 o S W Z m M z E x M H B N V E 5 U N D h l T W w v V l l r e X M z T m x i K y 9 2 M U p U V S t Y d n o z O X J B Q U F B Q U F D Z 1 F s V H N u R F N G T F Y r K z N E S X l N a X d 1 T H M 1 U 1 V s S 0 t I S G U 1 W E x a b H l 4 W T d l d l R v Z W Q w b l B E e m N E a D Q 4 Y U 5 1 M 2 I z Z m J I e F V W W l l z W E w z Y n U 5 Y m U v L 2 M y d H p j a V J J K z J y c j c 0 c W N y M z c 3 c n Z Q N 3 J q a k R 1 d l V x W k 8 5 O G N Z Y j V 4 W G I y V E F u R F F B Q U F D b 1 N p O G t C Z 0 Z m T E x 3 a F V o Y k t B b W N t d m x E V k 9 Y U z Z Y c W x X c m R o R W p L d X E z O E Z p T U Z R Q U F B Q m N l S H p J Q n d L d F Z u U 0 p O W l V D U k J n Q U F B Q l h K c z E 5 S k F n Q U F B Q U F B U U J K R k d n Q U F B Q U F B Q U s 5 Q W t R W U F B Q U F B Q U 1 B T F V L U U J B Q U F B Q U F E d 0 F o U n B B Q U F B Q U F B Q X Z B Q k Z H Z 0 F B Q U F B Q U F D O U F r U V l B Q U F B Q U F N Q U x V S 1 F C Q U F B Q U F B R H d B a F J w Q U F B Q U F B Q U F 2 Q U J G R 2 d B Q U F B Q U F B Q z l B a 1 F Z Q U F B Q U F B T U F M V U t R Q k F B Q U F B Q U R 3 Q W h S c E F B Q U F B Q U F B d k F C R k d n Q U F B Q U F B Q U M 5 Q W t R W U F B Q U F B Q U 1 B T F V L U U J B Q U F B Q U F E d 0 F o U n B B Q U F B Q U F B Q X Z B Q k Z H Z 0 F B Q U F B Q U F D O U F r U V l B Q U F B Q U F N Q U x V S 1 F C Q U F B Q U F B R H d B a F J w Q U F B Q U F B Q U F 2 Q U J G R 2 d B Q U F B Q U F B Q z l B a 1 F Z Q U F B Q U F B T U F M V U t R Q k F B Q U F B Q U R 3 Q W h S c E F B Q U F B Q U F B d k l D L 3 B 3 T U F B S n l k b j U r b k l 3 Q U F B Q U J R M G V o S k F 3 R G V i W k 9 u Q T B B U j J 6 M G R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n Q m Y 2 L z B x Y W h J T 1 M z Z 3 F q Q U F B Q U F F b E Z U a 1 N 1 U W 1 D Q y I s C g k i V G h l b W U i I D o g I i I s C g k i V H l w Z S I g O i A i Z m x v d y I s C g k i V m V y c 2 l v b i I g O i A i M T k i C n 0 K " / > < / e x t o b j > < e x t o b j   n a m e = " E C B 0 1 9 B 1 - 3 8 2 A - 4 2 6 6 - B 2 5 C - 5 B 5 2 3 A A 4 3 C 1 4 - 8 " > < e x t o b j d a t a   t y p e = " E C B 0 1 9 B 1 - 3 8 2 A - 4 2 6 6 - B 2 5 C - 5 B 5 2 3 A A 4 3 C 1 4 "   d a t a = " e w o J I k Z p b G V J Z C I g O i A i M j U y N z Q x N T E 2 O D Q z I i w K C S J H c m 9 1 c E l k I i A 6 I C I 1 N j Y x N z k y O D c i L A o J I k l t Y W d l I i A 6 I C J p V k J P U n c w S 0 d n b 0 F B Q U F O U 1 V o R V V n Q U F B a 0 1 B Q U F D V 0 N B W U F B Q U R k V l l 3 d U F B Q U F D W E J J V 1 h N Q U F B c 1 R B Q U F M R X d F Q W 1 w d 1 l B Q U F U b T B s R V F W U j R u T z N k Z j N C V T F k M 0 g 4 Y z l p V W d L Q z h B R E M w T k t D Z 2 5 i Y V R u M l k y T 1 J C Q k l r a E N B R l N R a k N w M E d C a l J S V F N T Q W M w b l N Z Z G k 1 M H l U Z 1 h x V U t C a T V n S G J G U G t S S W Z 4 U 0 t V T U x J b 3 d P W X N w d k s x T T d H a 0 l O e U E 4 W D h v T W t K U H Q 5 L 2 d o N 2 4 y e X l r Q V N T M 1 E z N 2 Z z M 3 N 6 T T I 1 N T l 4 N 2 R y T m 4 5 M 3 Z Q T 2 Z l c 0 J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N B W D Y 1 Z 1 Y r R G 0 y T j h s e F F l N 0 Z 2 R H h v Z V Q 2 b j J C W E F o T H R J e V R S U G t J Q 2 J T T U V C Y l Z 0 Z F B S Z 3 l J S m R B L 2 p q N n V E d n E x c 0 Y 3 U 0 0 w M F Q 2 Q 2 o 3 W V J t b 0 x Y T m l L Q 2 R l S z J 4 T n M 2 T l B B U k g 1 c G 9 I N k d C O W h G N m F C d W h J U l R h U n F k Z 1 Z 3 Q U F B Q 0 N Z Q 0 l Z Q U F F Q l l J e G d D Q U F C a G p X Q U l B Q U N F T l l J a E F B Q V E x Z 2 l H Q U F C Q V d D T V l B Z 0 F B W V k x Z 0 N B Q U F o R F d D S V F B Q U V O W U l o Z 0 F B U U Z n a k d B S U F B R 0 d O W U F n Q U F J U T F n a U V B Q U J E V 0 N J W U F B R U J Z S X h n Q 0 F B Q m h q V 0 F J Q U F D R U 5 Z S W h B Q U F R M W d p R 0 F B Q k F X Q 0 1 Z Q W h E U 1 B C N V B z S 3 N B N E J a S E 1 B U W d Z T m F 0 V z Z m S 3 l z c n I 1 a 2 x N V F B U N W U 4 S 0 V D Z G Z j M X h y S G p o M j c 0 Y k l B Y m 0 w U n d h N E F n U E N 4 Z V B G a X h j W E Z x V 3 Z Y c n M z b W 5 U Z H Z u a V R K N 1 h i N z N Y N z I y V 2 U x Z G V 0 V z d k N j l X e V V s S m Z y b U 4 3 O H B T Y z U y W V d H a H h v d 1 p v N T A 3 Z H p y N W Q r M 2 E x U j V Q Q z B B S F J 6 Q U V J R 0 R N V E o w N n R h e E R l d W J N b V p L a 0 k w Z U 8 r T j N 1 M T Y r Z n N y S 3 l s S l d W c G Z q N G V C V V d G a 3 F T e n p Z Q X R B V E J F S U N B O E h n O E 1 q T k Z S U G o v M k V s S l N W R n R i Y T N P b n o r d m x K U V U 1 Z W J t N n Y 3 N z c 5 Z T J i Z H N V R l J V b F N U N 2 J E Y m x j c m 5 h d E 8 0 Q m J H O E V R Z 0 R i M z h j Y 2 Z h L 3 I w N l g 3 M 2 p S a 3 p 4 b T k 2 V V Z H U k 5 t L 2 V y T m R l Z T g z c D J Z b U p p Z E d R S V V P Y T V E M X o 1 b 3 g y N 2 R x b H R M U T A x Z G J X c X F L a V F t b H B h W k t r c 3 J J e X B h V 2 x h Z H k 0 Y 1 c z M G J B R G M 2 Z 2 l H Q U x T N T c z N z N 1 e W 9 x S 3 Z K S k t 5 M H Q x Y 1 N K R T d W b X p S c D k r O X Z m O W x 2 d T N Y Z m Z W V l Z W b F Y 1 K y t X V m x a M m Z M N V h M c H R 0 d H V 1 K 1 o 1 Q 2 d v S 3 R I L y 9 m c j N 4 e G h 2 N n d 4 L y t J S 2 w r b U t 5 Z 2 9 F Q 1 M 5 U F d 2 Z j c y T m 5 o R 0 F X e G 5 C R U l D Q U 9 I N z h 1 R H A x N n F S O S s v Y j V E W V p L U 2 t v V U V S R 2 h x S 2 d v U l V S R W F P Z k 9 u Z X J X c l p 0 V 3 I x N 2 R K R z k 4 Z k x 3 a 3 F h Y W 1 S c S s r K 3 F x e X N y T D h u d k 9 S U n g 2 U k p K M D l l L 2 E 2 U V J X Q T h F W X d C Q 0 F n L 3 Z y W H Z 5 b 2 p J M E 9 i T m 0 z U z l P b l Q 5 Y l d 2 Z m M x b i 8 r d X Z 2 N j d K a 3 l m c i t Q S G p t a l Z y b G l J a k k 1 V 1 R r N k 9 w V T Z k S 3 F o O G E 2 O W V 2 b j A r W m d v S U N U W m t 5 U m Z m Z m Y 3 K 1 R O b V R J R U s x Z X Z W c n A 2 Z W x h d E d p U k 5 t N 2 N x T W p J U 0 t X a 3 B M V C 9 r d 1 N h N G Z G N F d u d 1 R B Z E J D W n B J R l R F R k J n Z C 8 w T j k 5 O H M 4 M 0 9 z W E x s e W p Z N 1 Z r T 2 5 U N T l 1 b C t N M j V Q M S 9 C U H R k Q W E v Q X R v L 3 J P W E x r a U k w Z V B k b 3 F L e X Z 0 R j c v N G h T M V p z c 1 J u L y t Y T G w r M n B w N T R 5 T T d O e D Q 4 W T U 2 Y i 8 3 M 2 U v T X p L e X N y T X h T V T F P Y n B G L 0 x E M z d 3 Z z d h c W V w d W h m W V N T d 0 x X T m h 1 L 2 5 4 b j g z M 3 R j Y V I 0 O G U 5 Z m 0 3 d H J i V 1 R w M D Y 1 Z n g 5 N H N R S l o v d l N w V X U y Z i 8 5 K 2 4 v e m 5 6 c D J 6 b 3 F L a U d 6 N S 9 X d 3 F G d H R I Q m I 4 R 2 9 m L 0 h h O H l W Y 3 N X S 0 Z z e m J K W j U 5 O X B y d n V 1 c X R K b m 9 i c D N y a 0 t E Y T l V c i t m S k o 1 L 1 U 3 T m 1 6 b m I 5 S G p C a W h m Z n Y y U 1 p K R 2 p S c m x k e j J X e X N w S z d k b X p S N U w w d 0 F N U H F H Z l B u a j c 3 M 1 c 2 M 1 B 2 a m d B N l d u c D J 2 M T Z 0 V 3 F x N n R U Y k d 4 c 2 t 6 a 2 N i Z T M v Y i t q a D F w N j J a W T l L T 2 l Y c G d P U 3 F h M F c 1 Z G 0 4 Z k x Y S H U z R G s 5 O G N R V G 1 q R m p o a V p O b X F R e l o 4 N W 8 2 d F N w b W p W c m x s S l R V N T E 4 V l Z W V m l v c U t V b U p p b 3 J a d j M r N U 1 p S m J x N X h 0 V l Z s W n E w S 0 J C e m 5 C W G N u S 3 l w a z J i c G 9 r V E p 6 W T V a M m x w c W Z y M z c r K 1 R 0 b n o 1 Y 2 c w Y 0 9 M Q 2 R u b V h 6 Y U I v d H d Z W k p 1 b D N T Z T V M c l N p d k t C Y X h 0 Z U 4 v U D N 2 V 3 g z b i 8 v Z l E w Z l B y e k p k b X Z Y e l l x U G o v Z F p O K 3 Z O T j k v V X F W T 2 4 x T D k v Z n o z M j J H T k t T V W x S W V d H a D F x e F p v O E d E Q j J 2 Z H V u V j Y 1 W l Z Y b l B 6 L y 9 P Y y 8 5 Z X l 6 e n l v M 0 4 x Z H h j W E d L a V l s e D V 0 Z z E 3 c j B x S 3 l 0 c j F 6 V z Z h Q n M z T G J C W H Z n O C s r S 0 R m O U l j Z W V x a E p X b T F 0 c m M v R D d Y W m J k S F I w a y 9 T N n V q b 3 p x K y s 1 T 1 g z N n R B M G Z Q d H h P b n o 1 d E Z 5 O W U 5 S H Z j e H V j Y k 5 t e V l t Z m x l Q l h q V H Z G Z k h 0 Y l c x R m g w Z G Z R U F B 1 S F Z D S W J x L 0 5 k b l d x N i 9 0 R j V J d G x 1 d 2 h 5 V m 9 3 e E I z O G 5 x R l B Q L z N V a 3 B L U z d L V 1 h Y d k p K U D N q d 2 9 J M F l N Y 0 x t e j U 5 d l g z M z F s Y y s r a G x m T E h v L 0 g z b j c 3 Y l J z N 2 R x e T k 4 O D Q 3 b H A y Z D N h S m V U b n F H d 2 9 Y T n U v c T Z Y c E x z Z n l W T G x L e n A y Z 3 R O e X d X O F o r a V R U e j Z 4 V H o 3 N X h C S V N F d n h 1 W D c 1 O D J T b n o 4 T U 1 Q K z k x T 1 N F a n d t M T V j W E d 4 c G F X b F d V V k h o O U t C T 2 5 q e l p 6 T X h T V T F O d D d k c T F 0 b l R w V W p 0 N T h x U 2 R Q S G 5 T e X N y S 3 p L e S t I V 1 p u W j E v M 1 B J M z N 0 W W R R Y U J 2 T U d X c U Y 2 d X B x W i 8 1 Q 2 N 4 c F A x d l J H M m R l Y X h P b T l h c W l w c W R H O G V m T V V G e G Z u c z M v V X F G R k 9 i N U E v N m V u c C t 2 R E R E M X R V T j N S W S 9 T W E 5 2 Z m 8 0 T D l r N l N W c 2 w 3 W k Z j M V V H d F d T T V Z G U l h L e j g 5 W G Z u N i s w d F B U Z l h v L 0 p X b m 8 w S 0 Y 2 L 2 Z Y W G x a d W J x N l N r S k k w Z l A x N C 8 v L 2 5 Q M W F W T E Y w b l M 2 Z E 9 u d F d I R E J 1 M 1 p z M G Q z M z M y M 1 Z x N W N x V z k 4 N H h 1 N j k 5 N T c 5 Y 3 R m L 2 x J O W V 2 V F F 0 R 2 5 U O U 9 L T E w v b z l 2 O G Z q O G R 0 a j l N d 3 p 6 L 2 h O U j R m W F h k S 1 R W e C t W a 2 h W S 1 d p O X B 0 K 1 N x Q 0 V h R k F y V n V s d H Z 0 V m 5 a M n R u N z F x M T l k Y z J Y M 1 k 4 Z U 9 x Y W l v U 0 p z M m J W S m x a Y V Z 5 Y 2 5 L V W x K U 2 t v V U 9 I Y X V q U W 9 V N i t k O T U 1 U j M v N j A 1 O T A 4 Z U p G c D J m V 0 8 5 c H h x e U 1 Z Y W 9 Y T 2 5 U d H I 3 Z H E x V G R K S G p S c D E w O G Y y M 2 p F e m N 1 U k l a L 3 N 2 Z i 9 t T H M 1 O E p k M m l r d D Z U T X E 0 O U x r b T J V V k N o c G w r U z Y v b z k v Q l V C N W V i a y s r d W d q T F Z t e V J M R 3 h z W D d 6 R E J r e V J H d l h y d F h i Y j c r d D Z 1 c H F K e E N h T V d P R 3 V u Z n Z y a 0 d E Q m 1 u Y X R H b n E x Y X V Y V T J i d z R N R m F 1 W E t s R G g 0 O H F M d n V 1 a 3 R 2 d m Z W V 1 F K N F B P c F N 1 a 3 R L d l B p N U x 0 a 1 h T b T V M K 0 p y a 3 V C Y W 9 T a F l X R k F W a z M 2 K 3 p a c z V v e F k 0 Y W l v c U s w Z E 9 s U 2 R l N 2 M y U W 4 0 S j A 2 Y 3 F D N W R 1 d W p B Z 1 F Q Y X Z u M j d k d S 9 l c l o w N 2 R 5 b 3 l N b E t K a V l t N j Q 0 N D d 0 S D c 5 Z X V k W T Q 4 Z V A x L 2 p 4 N H p W b X p K a X d D W U s 4 Q 0 l a Y W 9 h V T l R O W V i T C t S d j M 4 e V p N L 1 g w M D A 5 T D h u O U Z V R k 5 U b 3 p 2 d X V P T 2 F 4 L 1 I 0 U E N G M j I z Q k x 1 e n N i U D l s U U x h Z W V r d X R p Z z N L Z l N S c l V n b k p E S m R m a E J 1 V j J T N H B y U W J s a 3 l i V 2 x o W F d U c E R z a 1 B Y S D F V U 2 5 a W n R W L y t B Z E 5 2 M z c 5 d E h M b H l t Y n p k Z X J V U 1 V s S l N U N X B V N l p N a 2 F S c j l 1 Q z R Y Q z V G U j B m Z m Z D V 0 R K b F R m N T I x U n p u c E l j c m V n M E 9 l U 3 E 4 R U V U U H R 2 U 1 l k Y V V P N W R 5 Z l Z 3 e S t v b F N l b 2 k 2 Y k d y a j J y S j N s R j l q M U Z B Q k d M Z H J I d n V 1 V W Y z M 0 h P U D V z N m R x N F N F a E N i T F R Q e m p I L y 9 R N 0 5 t e m R l b l N K V 2 N 1 M 2 J o e D R 6 U n U z R G h u a V F v d m J 3 R F d z R 2 R v N G N L R k 4 v N E N k Q 0 F F U T Y z U T B w N G h m e E 9 W e T h y S 0 Z C Y 1 h k O D F K e k N r c E t h c X F x d E x s e T V l Y m Z B b G N 1 S E R o d W g v K 1 Y 2 N W N j Y T Z x R W Z Z N n F i N 1 h x R j l 6 R 1 l F d z A w b l N m N m w r d U x u Z E J Y T G R y T D E 3 O S t y b z B h T m F 2 S G l 4 R W h N V G Z j c X N X c l Z L M y 8 v K z k x V m N Y S 3 h Q U C 8 z M G 1 q M j F V d m d N a W Z s R E 1 O U 0 1 o b m U w Z E 8 z Y V Z T T k h q b F Q v L 3 Y z M T c z L y 9 X N E 1 I R D F a S l N Z b j Y 5 T 2 5 q N U p z O W U z Y V Q r V D R 0 V V Z o W X F P T G l Z c z J j T 1 Z P Y k 5 t M V N a R 1 N r R T J R Z F A z N W N o d z h m d m 1 i W m l v b 0 s 5 Z W p S b z l Y b m J E O D N l a 2 R B a H l u W D l K Y k N s c F Z y e l J W d G E x U k k y c T M 2 W W J J T m t x d X N Q d G x X d E 5 Q N W N G T T Z 6 U H Y 4 Q n N x N U x 1 c U c 3 b E o y S G I 2 e G N z M n F r c l J Y M G l a S j Z 5 W F h o Z n B r Z S t V N l p k c E V v T m J O K 3 Z M T E w 3 V n c 0 V U o x N 3 R 4 W k x w Z E w y N 2 R 2 Y j F L W G 1 K Z 1 l I V H g 0 V U l j T 0 h Y S k d J U n B x T 0 x v d 1 p j b 1 V a N 3 R u e j U 3 S 3 k 4 d H J t e G N r e E J F T U 5 h T 2 d v R U J t c H E x Y n Q y c k h q a D N L e W N u U m d B R U R O R 0 x F Q 0 J V V U Z P a k V p U l B L e T h 2 V H R H b l R X b n c 3 L 2 J V Y 1 B Y c F V a c V o 1 O C t a c D B h S k Y r d D c z d m l k S j J y Z H Z u N z c 2 N m l z b j M 2 U k p r M 3 p L b F p h V z Z z N D c 3 N 3 l w Y z Z Q R G N V d j Z t K 2 9 E b 0 0 y U z Y z S 1 E 2 d 0 9 F a W l w S j c 2 c C t x S G h E S U 9 j S k 9 S V 2 9 x d E t w V T Z m M D R J T V B T c E x U Y z U r Y W 1 x c n M 3 R 3 l W b D V m c n B 6 L z l x V F B T O F B M T E w w d X F 2 e E d t c 2 J 5 O F B N W E V 4 Q 2 c 5 U F Y z W j J k b k t 6 c z c y M l Y 5 Y 1 h L e l p z M m R y M m J K b G t 1 c E h H Z X J x N m x m Z z h I Z z g y c l p 0 b S t M a j Q 1 V 1 p t Y W 5 l d l h z N 1 M w N T R Q Q j U 1 U E I 2 d F d y V k t Y Y n A w V W Z m d T N T W F Z U d 2 Z 4 e n N W c j N N d D B L e U 1 Z d W c 2 U H g 2 T X R X N 2 F v b 0 t C Q X c 0 Y 1 A x N 2 x 6 N S 9 U O D g 4 O U w 4 c D A v V k Z k W H A x M j d k b W 4 1 O H V W N i 9 2 b m 4 5 W j N 2 Z k 9 l R 3 p y Z H g 0 M G J s N U 9 T b 3 B L U k V 6 e j M z b k p Z d F c 2 Y U N n Z 0 l O S E R q U V p 5 N V J a b W F t N X M r Z n I v b n o 1 e X M v U D E v d n Z m Z W V Y Q z Z Y b G l 4 W m 9 x e X N M T 1 h u N T B 1 U 0 R o d z R j S k 9 2 Q U V M T U 9 V a z d W V C 9 u W W J 2 a 3 F n b H l m W U J R V V N I c D c 1 S T J T Q 2 9 N M W g x a 1 h s R l J V Y z Z j S H k v d j Z F R m F X c H F 6 Y m x i R F h w Z z F h O V p j Y z k w c 2 Y z Z E h l d G Z O a W 9 t S m t T U W 5 H S k t r T F Z 2 c X B 4 e E 9 t a l J K N j l l d j E r a l J v O V c 5 Z T N l Z k g w a y t l U E N n c z M 1 U W N u S 3 l z M W J l M m J O b m Z V W k U w Q 0 c w L z F v U m h Z V 0 Y 5 d G x u b n p W S j k 3 Z m 0 w S 0 Z E a D Z 5 a W 9 z S W 5 6 Y n V P M E 9 l Z m Y y N n h z Y k h Y U E 0 v b X p a c 3 R Q V D N k U E I 2 U G 1 a a 2 R Q b n p Z L 3 Z 6 b l A 5 d j A 2 Z E 9 0 c H F i R 0 V o S V M 3 T 0 x G a T J a b T l 2 S E h I e n R y U 1 p T W G w 5 d j A 2 Z E 9 0 d H J i V 1 h u d n R O W n N 6 W j Q 1 V l Z s Y j Z I S n Q x a G p v N m U w Y X l j U z F i V z h p b l h O R F h H U W 8 x e G N Y R m x w e W N i T l h W M V F F L 0 4 r M m p Q Z G d Z e W R J a z Y 5 e k t j a 0 Z a Z 2 J v O T E 4 M m F N R 0 d D b V p u O T h J Y y 9 O T F A 2 V m F k a l k y U H R 4 U m R m d E I w N 2 R s a F N V c E p O b U R E Q k x s e T R Z R 1 p t Y n J m Y k Z p e F l Z T l h W M V p h V G s y T W J O b X p 3 T 1 U 1 R H J E T U V U W j Q 4 M l c r V V h G M W Q z U 1 M 5 Z C s v Z W V 2 W F Z W M z N T e G 8 0 Z H E 2 c X F L b F Z Y V i t 1 Q k J 4 N 3 d l d z R 6 M H h 0 d n Z L R 0 Z D e G M 2 U F V B N 2 R 1 e l F C e D k 4 b 0 x 5 O F B F V k d S b X J p e E l s S 1 R r N V c 1 O D Z k V l Z k W H A 1 L z k 3 R 2 V x c k t 6 V W M 4 O D l w N S 8 4 N U N l N j d i Y m J O S F B t V E 9 Y b j U r d n B w N S 9 X a 2 l W T F Z G N W V y b D Y 5 Z X V r L y 8 v b V B J a U 1 q M i t n V l F l Q z V t U H Z U U m k 1 Z X Z L a V R K M D h H d X h w b 0 0 2 N m R 3 Y T V C U 3 d S c T N h d 0 R C d z V v M E t C Q m t 1 c n Y x S n c 2 Z G F w R 2 p S c W x P W F B t Y U 1 X S 0 Z k c T d k N j h 5 T X p P M W R P b F M 5 Z T d k V 3 p r N U 9 k c S 9 m N z g r K 3 V n a j V l Y m 1 T c E l 6 U k Z a Y l c 2 d U l p Q W k 1 M 1 c 1 R l J C Q X F o T G p R d i 9 J O W Y v N j h m Z k h G R i 9 i b G w x O W V O M S 9 q S G l X M z I 5 M W t a Z D d H N X M 2 Z G E z L z g 0 e C t i c E c v Y 3 V O S E t 5 O H N 0 U G o 3 Z W 9 x T 2 p i Z G l 3 W W J a b z B h T F d W N z Z W U W l H N l I w T 0 J h e D l I a m h 5 e D Z P a G 8 y N 2 R 2 b j A y W k 1 z V 0 d E U n R t V 1 Z s W n p u d l l 1 M y 9 M b G k z M j h N T V A y O E t G Q z g z T X J L Y W 1 4 c F l 2 W D I 0 V E p r e X c y T m h Z U z B 4 T X R M e T h Q S 2 R I M V Z 0 d T Y 5 Y X R O b W J N R 0 h 2 a 2 t V Z H M v L z c 5 d G 5 y M W F v d U x p N 0 9 F a E F U Y n M y Z F B p K 3 B n W m h Z Z E h l M 3 p D Q 1 R h U n l n S l h O d l l z R 0 d E b F p l W D I 3 W n Q y K 3 o 4 K 2 Z O T j l u c z h I a X N x S 2 5 K N m J H N 1 U 1 T W 1 U c m J T M D F J N G R P K 2 F U L 3 N J T E w 5 a m F 0 V 3 V k Y z c z M D B r c y t l V E l 6 T S s z O T k 5 O X Z j c n d m L y 9 q S E 5 u T G t T S H Z v b 1 l l Y S 9 K W m d X N k 5 0 M 0 x U U U Q 0 Y m F V M 2 w 1 Z W J O N X Z N T n V n Y 0 F i T 3 R R R V B o a k t 6 c z Y y O C t m U D I 1 a 3 p a M n p x M U t t V 2 s 1 U G p z e j h u S j h m S 3 k 4 d W R u d 1 A 0 O W E 5 L 2 J h b X B x W G J p e E F t N 2 N 1 V 0 t I V D U 4 M k J J V E U 1 M G c z M X Z 1 O T c v L 3 Z W V l V W T m d M T D d 4 Z 0 N R a 0 p 0 b U R C Q X F 1 b 3 F M R G Y v d m E z T m 1 u U 3 B C Y l Z v V 0 V l a H N u Q 1 h m a D h k e l Q z S G V D O T h B a W 1 V R 2 d i T E d 2 Y 2 d k M S s r K z N O N W 1 u T n N 1 N 0 F 6 W m 8 x Y T V a N j l l c W x 2 b j M 3 S 2 l N a l E r K z k 5 N T d Q L 3 N j Z m Y x e T M z M z Y 3 d W 5 Y c k p y Z m J y Y m Z l Z W t 1 N X V i b T Y 5 O T U 3 R l J F U m 9 m d n V 1 M C 9 Q U F B P T X M y S 3 Y x N D k r O U N O M T d k c F Y 0 O G V Q M T R V T E Y 1 U 1 J r Y U d 1 W G J 0 c T d O a X h L a W t w Y 2 U 2 Z W F V a 2 R n S E R T M 0 h j Q X Y y N V F q M W N C U U p 2 c D I 3 Z X Z z M z N u b l h l c X N y S l N I b y 9 I U 1 J z d 1 l J Q 3 p Y V n B h S 2 p Q V D N Y Z m Y 3 W E 9 N Y j M z c l c 3 c H c 0 W U p Q d V o 0 O W U w c V M 4 O X R M Z m Z y M G t W U y 9 F S 2 9 r b j J D b 3 V U b 0 F R R 0 1 F U X d E Y V R I b D V 1 Y k 5 k W E Z 5 c 3 Z u M z c r b H g 1 T n J 4 S z l h N k 5 W V n h j N 0 h P T V U 2 Z E 9 x V i s v Z m p k O H h k c G N I U U N n T V Q 0 a E F M U 1 p a Y 3 V X c W F L a V F z W E Z 4 V n E x Y W x X V D N 4 M X J x R S t m U G h v O W V y U V d M R m l n Z i 8 z c l g 2 c X J x O U 9 4 W T h l M F l z V U t Q Z j c 0 N C s x U 0 I r O X Y v Q j A 2 Z E V p W E x n V j h M V D R B S V l y N z V R Q z B t Z n Z 1 d T A v S n l j b X F y c T V X W W 1 L a W 5 u c n F x Z X Z t L z g x d m Z x T m x 5 N V l w T X p O V G J y Z G J B d 1 l N V U V a R 2 h o N T k 5 T k Y y c W N Q Q W d R T 1 Z r c E t p T 1 h Q b X F G d T N i d H E 1 c z B Q Y 2 1 R M m d u W F h 3 M m J Y M X M 4 K z V Q e U 0 w L 1 A 4 S U N M T z J R M F B n M n N m U m 8 w Z V Z r W k d o d l h 2 M 0 9 2 T j Z B a T B V N m 5 B O X R J O V F 3 b m R I S 0 F t R n R z R X d H U U F B Q 0 d z R V F 3 Q U F J S 3 g x O E 8 1 Y X V q c E R T U 2 g w Z G F J a D J r Y 2 9 v W D J F R X R w R 0 t B b U Z 0 a 0 h Q R U F B Q U N H c 0 V R d 0 F B S U t 3 U k R B R U F n T E J H T U F R Q U F N S W F 3 U k F B Q U F o c k J F T U F B Q 0 N z R V F 3 Q k F J Q 3 d S a k F F Q U F E Q 0 d z R V F B Q U F J Y X d S R E F B Q W d y Q k V N Q V F D Q X N F W X d C Q U F B d 2 h y Q k V B Q U F D R 3 N F U X d B Q U l L d 1 J E Q U V B Z 0 x C R 0 1 B U U F B T U l h d 1 J B Q U F B a H J F Y 0 d 1 U U Z 0 d 3 V Z S m R B e U I w M F Q 0 Q S 8 y Z 2 I 4 T 3 J v U F V N Z k J y c 0 N h T 0 p Z c 0 N z Q U I r M G o 5 T k E r U W d O d E k v V F F O Z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T R l R C 9 B S j h D W V p Q e T Z T N m l B Q U F B Q U V s R l R r U 3 V R b U N D I i w K C S J U a G V t Z S I g O i A i I i w K C S J U e X B l I i A 6 I C J m b G 9 3 I i w K C S J W Z X J z a W 9 u I i A 6 I C I 0 I g p 9 C g = = " / > < / e x t o b j > < e x t o b j   n a m e = " E C B 0 1 9 B 1 - 3 8 2 A - 4 2 6 6 - B 2 5 C - 5 B 5 2 3 A A 4 3 C 1 4 - 9 " > < e x t o b j d a t a   t y p e = " E C B 0 1 9 B 1 - 3 8 2 A - 4 2 6 6 - B 2 5 C - 5 B 5 2 3 A A 4 3 C 1 4 "   d a t a = " e w o J I k Z p b G V J Z C I g O i A i M j U y O D Q y O T U y N T I 1 I i w K C S J H c m 9 1 c E l k I i A 6 I C I 1 N j Y x N z k y O D c i L A o J I k l t Y W d l I i A 6 I C J p V k J P U n c w S 0 d n b 0 F B Q U F O U 1 V o R V V n Q U F B c F F B Q U F F R U N B W U F B Q U N X U W F U a U F B Q U F D W E J J V 1 h N Q U F B c 1 R B Q U F M R X d F Q W 1 w d 1 l B Q U F n Q U V s R V F W U j R u T z N k Z V h 4 T V o v c y 8 4 T T l r S V h a R m F m V n A 5 U 2 s v Y l N s O W 1 y R U x D U 0 t F Q 3 F K U l V W d U x v a 1 V z a j F C Y n R X c X Z X S X J h Z 3 R y W D F F N 3 R L Y j Z L c H J a U V d s b 2 s x c W R K S k N i Y l p H Y X U z e C 9 w b k d Z e U 0 4 b G t r W m t r b i 9 m c k 5 T O H o 1 O X p u b k h 2 T W 5 U b l g z U G Q 5 c m d N U U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Z S R m x U M n J r R G V 5 R k V B c m U x Z E N 6 S n h E b E E x d G 5 j b E N n Y m J u d 0 5 p K 3 l O N 1 l 2 c 2 p l N 0 p y K 3 l 2 c 0 F h W F l 1 d 1 p r a W F x U X R 5 d G J z Z j A 1 S n J Z L 3 N p Z T J Q N 0 l u K z d V L 0 Y z c 2 R P R C t 4 V 1 R 1 R z R 2 S T F t a G 5 i b j J O Z y t 5 T j d Z d n N q Z T N L R T l 1 Z G s 3 d 2 9 R R V J F U l V l S E d n S k t J a U l p S T h v U U J K U k V S R V J I b E N R T k t J a U l p S X N v V E J w U k V S R V J F b E N j T U t J b U l p S W d v V H h o U U V o R V J F V k d l T U t B a 0 l p S W l v a n h o U U V s R V J F U k V l Y 0 t B a 2 9 p S W l J a n l o Q U V s R V J F U k V l V U p B M G 9 p S W l J a X l o T U d s R V J F U k V T V U p 3 d 2 9 p W W l J a U N o U E d G Q V N F U k V S V V o 0 d 2 9 D U W l J a U t p U E d G Q V N V U k V S R V I 1 d 2 9 D U 2 l J a U l p U E t F Q V N V U k V U a 2 N q V V p U b 0 1 m V D Y v V 0 l p W W t C Q U t T b H B S W G 9 z W W 1 L Q W d h V V J F V E Z 5 T X F W S z N I M z d 0 M W N i M j h 3 R 0 h E c D B p W D g 3 M y 8 v e T d i Y z d O b X p U W U t 6 S z F l d T R N Q 0 J B O W t l U T Y v W G 8 y d l h y b m o 0 O E t G T m R V c E 9 U b G F l Q n d Z R 0 l q N C s z c W J 0 T W 9 x S 2 l r S 2 Z Q b j J n M V d y U n U z Z H Y 3 T n k 1 T T h m N 0 l D c k 9 Y T 3 h k Q V N J a U t o a C 8 v U E V I d 3 N M Q z B L d F h M M l d a V 3 E x R 3 B V c V Z U T X B w T k J x Y 0 9 Y U E c 0 a j R X T G x 5 S U R S c z J J R E F 3 R U t O R 2 p i S j Z y R X V Y T H V I S 2 x T d H d k W F Z W b G x X d F d o V 1 R K a z F D M j d a d D R l S m l m d n J w M 0 x r e k F F Q 2 4 w e U U r U G g 2 R E J n M H l L N 0 5 y M X k 2 V D F 3 O G Z Q a 1 R 2 M 3 I z e H d 3 O C 9 3 T W 5 K Q 2 I v O T l o d D B P c D N W Z W x u a j V 1 W U d n O E d B R W l W S 1 l N b V N K W m c 3 Z H k 2 O H Z i M V J 0 b X p a S E 8 r T H F E a G l R R W x F V k V 5 c 1 d M R U N R N G N P U l Z K U 0 V y N z Q 0 Z 3 N N S F R v V U p V c V V 3 T 0 h E a D A z S 0 5 X M 2 E x T 0 w y S z F l d X h K R W p S N 0 J s e X h a T W 1 q U U p L M W V 1 e E l B Q k F 5 e V c z Y l Z y R n p w M T Z n U m Z Y M S t 6 Z F o w N m R W S 2 V s e T F i R n R 1 M m J R T U F Q S D c 4 M k d v Z 2 E 2 M W V P M 2 J z Z 0 t l b k o 1 e W N i Q n R 3 T X h n T W F O V 3 F s Z G x 5 R V V G U 1 V o S T h Q V D J W W l I w N 2 R z U 1 d M V n Z 3 d 2 d z d j J M U n Z v d U t N Q V N V U l V U R V F F U k d C b U p n W W R P a l F B V k 9 u V H N X d F c 3 Z F F y V m 8 x b T d a T l R r N 0 d y R m 1 6 Y 1 B u e V p h e F l z U U l 2 d n Z n a W x p e F p n b U h E a H V I T 2 5 U c 1 l O M j R j e X B R c G 8 1 U 1 B q W T N G O G V Q S E 1 X Y k 1 H S F R 2 M 3 Q z b U 9 x Y W x w V 1 Z a U H Z Q Y 3 h v U 0 V C R 3 p k d W h W S l N V a 2 1 Q W m Z 0 M j d j M z I z Y j Y 5 T 2 x v M j d Z d F J B U W F q U V l S R V J G b T c 3 R k 5 t e l l J R H c r M 3 V i N U U 5 Q T h H b E V S R X h j R G 1 6 W n N S S F I y T m 5 q M T c 0 d W J O b X d n T k R Z V 0 x p d 3 Q w T 2 g y Q 2 d v S 3 N i b m Y y N 0 Z u T W 1 E R U R 0 V 3 J W d 2 5 m Z m Z Z Z H k 1 Y 2 9 C Q U N w V X F J Q 1 Z L M W R p M X F 4 W j Z O Y X R H N F l P S F F w Z l g x O D R P e n R q e l p v M U F J Q X l a Y 3 J n d 2 9 V T G 1 E S m x p d F g 5 a D R T R W 9 H Y k 5 t Z 0 F B V j F k W G J O M j Y x V 3 J a e k Q y V W l 4 Y 3 Z S d l B t e l R G O S t u U m x t V n F 0 e H N H R E I x R z V j d V h z L 2 t 0 T X V M b T V J U z B 0 R F F h R E F V N U 9 U a m h 4 N G d U Z W Z Q T k 5 t N E 5 1 b 3 V L T 0 F T V V J V V E h 3 e F J k Z n d N W E Z C Y 0 9 I R D B k Z 1 l D R H E x Y X N I Q U h C M m R z Y n c 0 Y 0 5 O e W h y b l d N N l p N d 2 Z I a n g 5 S G l 4 W X R j T 3 p Z T W Z q N y s x d m M 5 d 2 N m Z k l E U T B G Q m N 1 S E F C Z m Z y M H d h R k R o N V I x N z d 6 e m p 0 b T h S M n R 5 M G t O N S t 2 U n A v U E R E R D l p e V p Z d E 4 r O D R z N D l B M k F C d y t m Q m d W S 2 x S Q V h G d 2 N 5 c F l 0 a X k r K y t B S k x s e T V s U U V s a 0 l 3 Y V V S R V R G U U 9 u U 3 B Y S G 8 w Q 0 V r S k N S Z z Z O Q 2 h 5 b k t W U 3 F Y M E V H Y l d y M T g v Q k F V R m 9 V U 0 p F d m p z c z g r e T N M L 3 h D d W x W c T F a a D Z O Q 2 h t R E 5 u R G d B O H N 4 N 0 t G M T U 0 Q V Z P b V R N b H h 3 S 2 Z Y N j F H e V p F b G x h T n R n T U t C e D Q 4 W W 9 V Y U l F c W x X c m h v Y 1 B I K 0 x Y W D M v R m 0 y K y t p Z G R m Z n o x S C t 5 W X F 6 a G h R R W h W U m p 4 O C 9 S d F d x V m U x Z G p X e U p D T U x E d y t I b D V X W H Z x a F J w Z C s v Z X h Z d 1 p N O U M z Y j E 5 c z J i S U Z J b 0 x l d l h 0 b n V j M 3 p 6 e j h Q Q U d q Z H V u V z I r e j k y N 0 J q Y z N O e l F x M W N 2 b E M 5 Z l h n a 2 9 j O X B E Y W J 6 U z I 5 c D Z v N W 8 x Y T Z K S 2 x T c G 8 y T E N o V 1 R s T G N 5 a l B u e j h Q Q U V o T V R G U 0 c 3 U U V n S l N V R n B V c V Z B Z 0 R V c U Z F R F Y 2 N W N R V 2 h v S 0 9 i U G 4 y O V R u Y W 5 n R 2 F j b G t H T m h R R m x B V W x K U 0 1 H c l V L R X l j T 0 J I V n E x Z T N X a T Z y c X l Z d G V m V G 9 F Z G F 1 W F l z U k k w Y V l w T 2 V n b 2 k 4 c E t j a 2 s v N T V L c F Z M U 3 Y 0 Z 0 l m S D E 5 e l M 0 O H N O V z V j K 2 Z R c U Z F a k F P a z l P a W R Q b m t T e l p z M l F r c E t D O H V Y T G 0 1 U z l l d l V x N n R h d G 0 4 d D N r W D V 5 R 0 Q x N m R L N 3 J T c l o 1 K 1 B B a D Z 0 U 3 B n M G V Q S H V H b G w x N U N u V H A x Q U F C Y X J S Y n Z 2 d n R 1 b H R 2 R 3 g 4 Z m o z T G x 6 Y 0 h a M k 5 s d W 4 x K 3 V W d G d M Q X J I M E F n S S t Q a n h L M F p a U 2 N u S 3 d N a j R l R m h X S G p 4 b z N Z d j M 4 L 1 J v d 1 l n Z D I 3 Z H l N e U 1 o T E J 3 Y 0 Z L a X F F a l I 0 N W c 5 K z d k O F B Q e k E 1 Q S t q O U 1 Z S 0 J w b E 4 0 Z n l m L y 8 3 b n h J b 0 E r a 1 g 5 a G d E e l B y M T Y r T 2 J i N z Z C c j Y 4 d j Z 0 Y X R p N 1 M w T k g 2 d k 9 n Q m Z Y M S t U L 0 t V Z E 8 z W l V Y b W R l b H h P U m t a R j Q 2 N j I z b E 5 j c l Y 2 N 0 U 4 O D g v Y i 9 L a l J r U X d a c 3 d Z Q k F R R W 9 I S G p 4 b G 5 1 N y t u V H A 1 Z z Z k U 3 B t e j U 2 Z H E v b 1 V k Z 3 d v Y m F E V m F 0 R z B h V k 9 6 Z k d R Y W p j W m t t V W F q c 2 Z x b D Y r Y m 1 o a m Z l Z U F P T E Z p M H l t V U N l V 1 d o b 3 F C S l F O b X J V Q 0 s r K y t x c k o r d H U z Y i t Q Y 3 V Y U E s 2 K 2 V l Z X c 2 U m t a R V l N M l l N Z X Z U b 2 d m L y s 5 N z h X O T V 1 Y 2 5 N d 1 R 0 b F h T Q m 9 B T 3 d H b E F s Z k 1 F Z G p t Z 1 Z x d H R M a H N h R 2 9 w Z H U z Y m g w c V Z M d U g v L 1 B x c F h y N j c 4 Q 3 d E K y 9 2 N D R l U E N n V W o 0 N k 9 o b 2 5 U c H d B a 1 A 0 b G 1 K T m Y 4 S 2 1 w c V N h O V Z Y L y s r U 2 Y r L 2 U 5 L 0 F 3 Q l d y M T Z O c V Z P b l l 2 U G 1 6 U m c x Y W h U V W F q V U d E e D R N T n p j M 0 F N Q 0 F B U U 9 V V k M 5 c X R k c G l y K 2 h m Z i 8 y R j g r Z l B Z O E d D Q l N a M X p z a F N l c G 5 j b m l n S 2 w 0 S n B m N D B h T l Z J Q 3 Y 5 a l l X U H p 4 e H g 4 Q W d C S W x T b U R 2 M 3 I w b V p h M m x E Y 3 F 0 d U x n N G s z b V Z t W S t U b U p p S W I 3 L z l G a n Q z N 3 N T V 0 x W c 3 d Z c 1 F J K 1 B u N T R l c l Z x O W l 4 W X d m Z W Y v O T l E Q j Q 4 R 0 N O S G p z U 1 l N V 0 5 R d V h K b E 5 H L 2 V Q R m Q x d V h Y c k Z s N T c 3 V F Z v d F Z x V U t G R U N s e T l m e G 9 z d n Z n Z 2 c v W H R h c T l W a T J M Q m h B S U F a T T J i Q X g 4 Y 0 h U W m 8 w e W V V N 0 x 3 d 0 s 3 d n N 2 c j B h U E h n M E F l U E x r a W N Y b n c 0 Y 1 B 4 K z d k d T N I O C t I R k V S V V h o N V p k Z k J n R G x l V m h Z R 0 5 x M m J h d W t 5 U m 8 r Z k R p T 0 h U d W 0 3 U C 9 5 N W N 2 b z M 3 K y 9 5 V E h u e l p 1 S H l w V X J Z L 3 Y y N 1 h q d H R k Z E 1 m b 3 d Z M j F E R z E w Z V B I a l h a U G 5 P W m 9 v d 0 J w W T J j b k p 4 T T B r a 1 l m N V Z u W E p Z N V d M Q V V o S W 9 J M n J a d H E 3 e l d h R F E 0 Z m Z x M H h a T i 9 o U W 9 W e k 9 Z V F p k d 1 d T R D h a e k o w N 0 Y r U E h q M G V k T 2 5 W d z Z 0 U X B p L 1 c z T k N 4 R U N s O E F v d 0 h F Q X J J R l F C a U F r N E F x O V Z r Y z d O a X h Z e W h i d G l 6 U z B 0 T F F 2 S G x 6 L 1 B U V F Q w a E 5 U W V d u c D Z m S m p 3 V m 5 a M m Y 4 N X o v L 0 F R Q j A 3 O T R k V z d k d V Z m N D F 5 c G l n M m p n c 0 9 Y W H F W T 3 p m d n g 4 R 2 c 4 R W t N T m k 3 Z H k 5 O G Z I e k 1 m Z 1 J G U k V T Z 1 p N b V N K d n Y x O V B R M G V X M H d H U E Q 4 O D g 5 a n d Z S U Z t R D U 5 d X R W Z U d 5 Y 2 5 K N 0 1 n T U R Z M l Z y b V l J e W d v e U 9 5 S 1 l 1 U G Z V d k V J S G k w c W t Q W j M 0 T U F C N 0 5 5 N U U 0 O G Z Q O G J 6 e n o r U G V 2 W H F v V U d E Q n Z s N W l G e m J 0 b T B i V 3 J W c W h U S m x 5 c 0 R W M V J V S k N R a 2 9 Y N z Q 4 e G 8 w Y k I 1 V k t o V H Q z N 3 V E c T F h d W 9 X Y k 1 t W n N 5 W W d Y M z c 5 d V U 2 b 0 R 4 M z d o e m V m d n R 0 V E p 3 N E V T Z F B u b 1 N i b X h 1 b V R w M k t P M 2 Z 1 W V B I a X h h a G J 0 e T U r L 1 B G S G R P c l V D U T h m U G t T R k N o W H k r Z D A 2 b k F M O S 9 z d U x q e i 8 r R 0 V C N j R H Z n B l Y l Z x M V R C c z J E Q U 1 H e l l N c l Z 1 M 1 J s a F l H Q U N Z U E x k a z g r Y k 5 D Q X N M U T F S V U Z L S 2 p v K 0 h p N G 9 K T m 1 6 W m g 5 d X p a M E 9 s M G 1 E Q m h B a D Q 4 Z U l E U F B 2 c 0 0 0 O G V Q e D J 1 d n Z R W W c v U n g v O U 9 o U l Z L e F k w Z X E r Y l N s V F Z E Q 2 d m S W E w V 2 k w T 0 h q e G 9 z Y 2 Z T U 0 s x V 1 E w U 1 V M b m J q S E t J V k s x W W d Q a j R l Z 1 l H Q k p 1 V X o z M U t z W W N P R 0 9 I L y t Q S l l 2 W D U 3 L 2 I 2 R D R x U V J n e U 4 r U E J F Q z J B O W d C N E F T Z 1 N z c X Z n e m c 1 T 2 N I W j J S b X B x Y W x 3 Y 2 5 L Q 3 E 2 d X J N a m Z N V W x 2 c D N y M D d v c U t p V F A 1 O T R Z V V h z S E R o U W 9 2 N 2 5 6 U n B F c 2 F O R 3 d k U F Q w L z g z L y 8 5 S H d E Q T I 5 d G I y W G R X U D R L e V U 2 b F N K W H o 5 O W R j Q W 9 B e V R H b 2 R N R n k 5 Z X J K U z d k Z X N X Q m c 4 Z X J L e n Y y T E Z q a m 8 1 V F R E M 1 Q 5 b G U v Z m 4 z V X E x Y 1 A v L 3 J Y d n d D a y 9 6 a m R 2 W H M z d E Z x d D J R O V Z y V m F M N G N P S G 0 3 U X h T L 0 1 T Y l d V d 0 d D e k 9 q V F M y Z T I 5 d m I 2 V V h K e U F n Q U Y y N m R E S D V X e E F S Z l B y c H A z Q n h j V U h k d W 5 W U n Q y N W R y R n k 1 V W t s U G x G R 3 B V c V d z e n N Q Y 3 Y z O C 9 U c H c 0 Z 1 d I R G h x R m J 0 M j d R N l h S d 2 N Y S E J n d 2 N Q T U h E Z 1 F B U U Z C Y U Z 1 M 2 J v W U 5 t d 1 l h d F N v Z 1 Z 1 M 2 J p a z k 5 Y 1 Z B Z 1 h 6 L z V Z U y 9 2 e j k w T 2 g x a V l t T G c 3 K y t Q Q 1 J N b V F L M V d Z O C t l U G N v S V N j Y m 5 H Y W x V S 3 B 1 U D A 2 T k h E O V N y V n c v T G x 5 L 0 h n Z 1 V M R U I w Z G p R O C 8 v Q k F w S 1 N u S 2 V p R D l 4 L 0 h F a V J Q e D N u d n Z X Y z E 0 V U p 3 e G 9 M U 1 J 3 V 0 N 3 T 0 R I Z G x z b n F 0 a k J P V 2 0 v Y X R D a z J i T m l n L 0 l I b z l Y c W I 5 N U U 1 R F F Z Q U p 1 b k 5 2 Z k l B U H Z y N 2 t R a k l U Z 0 R i Q V J 3 R l Z F L 3 o 0 d 0 J K U 1 V r V 3 Z 3 Z 3 p T M D F O e G N z d n Y y e l N R N W 5 W a F F 0 Q S t v a z Y 0 N j N 0 O U h w O W x q O X N s a T l m a m 4 z N z l n R k l Q M 2 x Y c k Z o U k 9 Z Y k J Z R U J T V X B M W k 1 Z M 0 R w R T J i T m p V Y k 1 x M V p z e V l P S H o 1 c 2 N m S z h 0 Z m w 2 b V p k M z d 0 d 1 p B d 2 N P e k 9 w d E Z t W D U z d j V l Z X V r b G s 5 Z V o 3 N D Z U b F V h T k d t S H g 0 c 1 V X U j F J T U J v T l o y a U V B S n I y Z l R a b z B N Z m 5 C W V d U Y 3 p o a m t B b E I 2 b U x J e l l N Q 0 F I T T A z Q j R D T E Z 5 K 2 l i Z H U y e W x 4 a j Q 5 L 0 k 0 O G V Q M G F O S E Q 2 V U 5 q a G t 6 Q m 1 Q S G p v V 0 h o N G R O Z j Z O R j B E U C 8 v c k 5 G V 0 Z n W W R 1 N 2 N p V 1 h M b G l r O W p B M G J O a 1 N 0 V 3 J Y T X l q N T Y 5 Q W p I a m g x R D k r N 2 R v Z F B w a 0 p p W X F L U 2 d l d n I w S 2 J w M z c 1 N 2 x q N k x 3 O E h D M G F 0 V U s v d j c r b U R k d k h 0 c T N i N C t l U F h 1 Y W x i d H o 1 N D V a Z 2 4 x S 3 g 0 R F N S a z V P V G l a e k x Z e k R k Q m 1 Y N W J T M 3 h 4 S V J 3 Y 1 N K R S 9 I b G w x L 2 F O T 1 N k a 2 J P e n M w b D k 4 a X Z Z e l R r U j I 4 c G w v Z 2 5 w c U 5 1 a E R J Q V A v b j Z r Q U x J W G d Q W G N K a l o 2 L 1 B n e G 5 u d n V P W X Z y S W l J a V V M O S t m V 1 Z v M l h q a W s w e F Z i d E 9 t a m R L e l l 6 Q V l s T 1 V w S 1 N r b U o w S m p U N H c x S D M v O E 1 U N y s r R 1 B v Z E R w O D l O R k h t R H g 1 c 3 Z L b H J k V n E w Y m x 6 W i t W S H o 2 T k h q M H h T d F l n S W R 1 N 2 N p W l l 0 V z h K Z 0 1 G a W N D d 2 t B R 3 p k d X h I U F B Q V 2 N X Z k J y L 2 x q S X Z 6 e j F I Y l V l T z F m N X k 0 d H R 2 d j d X N n p z b k p D W X N X T F R K Y l B u Z n V Y T 1 c 1 c F d B U 2 d O V m U 5 b W Z s U C 8 v N W o 1 S i 9 N N k 8 z M z M 0 Y m I 3 L z l 0 d k x h M D l Q V D R n O T A y e m h x T 3 l x Y z d l L 0 V p U k 5 J U 1 V u Q j d O b X p F U n d j R E p W S 2 x l V 1 A 0 N j F i d C t M c z J i U F l z R 0 d E M H I 1 Y X Q y N n R u R X V 0 W F J S N y 9 Q a H h y R n k 1 R W 1 2 W H J r V 0 5 H a l V 3 Z C s 1 Y z d O b X p C d 0 R 3 O H N z d j Q 3 W F h Y c 1 B n d 1 l N e G Q r N W N r M 1 p y N m Z z d X Y r Y 2 d G e F l N S 0 c y Z z E r d H p m S 1 d m O F J k T V Z n R 2 d r V m F y e G R L b F N 4 R V p H U W 1 E d 1 l E Z X Z Y d W p m L y 8 r S 0 Z P b W p G b V N Y K 0 9 5 R G g w N m 9 G K y 9 m a m 1 x R S t V T E o 2 U V B E Z V g 1 N X I 1 b n o 1 N V Z y c l R O Y l B M a 3 l W a T R j Q 0 Z x M X F 3 S m 5 V N k g w c V Z M Q X d B c V Y 2 N X M w a V p F U k p s N 3 V I N z l l b V Y 1 W E Z 5 Y 3 l a e W Q 3 Q U p L Q U F n T U R N V H Q y N 2 R S c 1 d K R l R K b z B T V m 5 l c 2 1 W T E F P b H Q r d l R w M D h v W D l j N m R P M 0 h t e k J t a 3 B h W G g r U E h q Y U 4 y N k 5 a e W N u Q k F h R 2 9 y U F B 2 c 0 0 z M z M z S F l E M F l h T D M z b n N Q R l N w V U 1 P d U Y x T 3 Y x Z V B 6 N E 1 R R E x Q W m N q U m 9 5 Q X Q 3 Z D N s d l V 1 W n Z L d C 9 S V l h X U V V q b E s w Q 2 J Y O V J V V k Z 3 Y 1 h H Q m 0 1 c 2 J Y R n h j Y 1 B q d 1 l a U X R X O W J r d T g 3 S T J J R 2 k x V 3 J 4 N 2 J m Z l d 1 M 2 w 5 d k h 4 Q V p C K 3 R i K 3 h M Y 1 R H e H V M d T N i d j Q 4 T U 1 Q Y 2 Y v K 2 Z m a j c r O F B G e F V V S l F y d D M 3 N D d i d D I 5 a j h P R E J 1 S F B u a n J L d n p C Z T Z 4 c 1 R F d 0 1 m S H g r U i s 5 U G 5 S M F Z S W U 1 L Q z B R V 3 B x c X N W N V J v R D F n R E V 4 T V J H b F M 1 Y z I 2 V E c w N U x Q U F B v T 0 x p d 3 R 1 M 2 J x R n N X U E h v b S 9 m d m x D c j F k a T J i U n Z P b k R t a i 9 O T H g 4 U E N 3 Z X N H T j Q 4 b k I 1 Q l d I M k U 2 K 1 J 2 c W t k R 3 V T Q V l R R D J B b G d L N k N L K z N 1 N 1 h I Z X Y z T G h 4 Q T Z 0 V 3 J j S 0 N C U X N B c E N k M F Z x b F V p S T J O a F Y 2 d l I x e G N u S E t G b 2 t h a m d Z Z U h C d 0 J n N m R L b E F H Q n h 5 R H Z q Q l R w U l V W R W 1 R N X c 2 b l M 3 Y k g w V W R P M 2 J F c 1 d Q S D h N M D M z N k J M b H k 0 b V E 2 S T N i d H h B W k d R a z V z K 2 Z q M m 5 U c G l F c E t R b j c 5 K z l I N j l h d G x h d T N q Y X B Y c j Q 2 a 3 B D U 2 x K L 1 B 3 N G N O b z J i S W x u S n l j V E h v a E R R W U R K a z Z j a U V l U E h z S E 5 6 U T B q U j Q 1 R X J W c T F v T m Z y R V J Z V 2 h t Y k 5 t c G t O M D l x R z d Z L 3 N p Z T B 2 d j Z 4 Z X Z S c G R 1 M 2 J G M W F 0 W E 1 X V E l F T G k 2 d W 1 M O C t Q S E t 0 U V d a U j B 1 Q T l C N 0 t i d D I 2 b V F S e X R X c l Z 3 d n I x N j l H c l Z 5 O T g v Z l h Y M k x G a k I x e G R Y W l Y 1 a 0 p V c V Z j T F p z M m N C c E 0 v Y k R B c 0 x n N S t m S C 9 y M j d a d G w v V 3 k 1 Z 2 p z a U l n S m F y V G J I N z c w d 1 l r Q n B n N F N F Q k x 6 K y t 1 d l l z R 0 d E c 3 N 3 N F R K Z n h w S n V 4 Q W Q r N 2 R 3 O H Z 2 S k Q 5 a j d n W k 0 y W U F n T m 1 R M F p N b l Q 1 U 3 J k W E 5 T e j R 6 R E 5 J b U p p V F p 2 U z J Z U 0 F S e E Q r c V Q w S F l C S 2 s x O D d Q b m J z R 0 w 3 K y t t d j A 3 O T h m N 3 U 3 d U F O S U R 5 b m Z m Z l J l K 3 Z y N V F x V l Q 0 N E l N U G x D K 3 F p a F V y V 3 B 6 T G s 1 b U l L Q l B S T D E y N m h E Z m Z m Q k 5 B K 3 B k Z W R y M l R B T E I 3 O T I 0 N E 9 U b G h 3 S U F C S m h l R U x W M j Z G Q j R l S G d n T 0 R r Y k h q a D J W b k p Q c j F x M E R B S X N Y a E h Y c z J C S H I x c T N E c 0 d I R H N H N 2 R P c k 8 4 Y k J x T k J o T W 5 U c 1 J i Y j c y R n F W T 2 4 0 c z g v L z h T a F E 0 Z H c 4 K 1 p O c k Z 5 N U V w V X J W M G J 0 M n J W e k d W Q V d D Y y t z L 1 J I W n d P N 3 R M e V V s Q m R I U j B j c l Y v T V k 4 c G d F Q k F R Z 0 9 E b 1 p H b z h G S E g z M k V U W n M y Q V l E e U h a U H h o N 1 h S O H V Y T D B i Q m h R L 1 R x M V F 2 Q n d j R U l E Z z d P O H R p S m l Z b H d j M 0 5 U U m x t c z N R N 1 V s a X U 0 b n p 4 N W d q W n Q y a F N M d E g w T U t H M X c 3 O T Y 5 S E o v W U l p T W p y U T V u M n V M c T F h c 2 1 p W G x U V T F O T k d 2 V T M z M 3 h q O X N 1 c 1 R w M D Z X T H Q y Y m E 2 U F N V Z 0 F j Q V R B T m d D N 0 F G V n l O d V Z 6 c F V H R E J 2 a j Y 2 N i 9 O a 3 V S T 2 1 U T E Y 0 a T N x S G o x N m x P M H Z a U 0 E 5 N m Z P Z m Y v N k p n U U 1 I N H R p e F k 1 Z z J i U n F B O U M 5 b V c 2 W n N a S n l 2 M j d a d F c z e j M z W G V J a T R 1 R H E 2 c 3 J Y b m 5 s R m V o M E 9 u e j Y 2 Y W N B M G 0 r W E 4 y c l V L S 3 Y 3 Q 2 d n S X d I d n Z 2 W W M v L 3 Z n R D c 3 e n p q c 2 5 m d 3 R H a l I 3 R n E x U 3 J j d W 5 W T H V S d E p y V n E x R U I 0 Z W p t W E x s b U h t e k p u R j l a W j N C Z E w r a U t 4 d 3 F Q Y m 4 1 d V p t T n N m V 2 V B N 3 M z c j A 3 S G p 4 N G d L U 2 t K S F R y M W s w W n V 0 N j R j U 0 4 2 O X V 4 c G N m c U 1 3 V 0 F 3 V z c 1 N D h X T F V x R k V E N T g 2 Z F E x a F l H U D c 2 N n k v Y 3 U z Y 1 A v Z n I x U T N 4 O F B E N z Y 2 S 0 5 u O U 8 2 S 0 p n Y V V O c m g 0 O F d L T z d 3 V H l 3 d z g v S 0 t r R 2 N t U H Y z c j F 3 Z G 5 i R y t Q S G o w Y T l m U D d N O G d a W X d t T X k x T X d D N k F 0 Z 1 B x S j c 1 M k V U N T h 1 V 3 p 2 Z U 5 D U n R X c V Z W T i t o U n R s d m d L N 2 R P b l N 1 S D c 5 T 2 t x V U t J R 2 p S N C t p W k 1 t U 3 l o M G d 6 c D g v Y i 9 M a n h O S T B q U W N Q S G 1 E U 3 B F b D Q r d l F w b m o 1 O W l p Z F B u c U J m d j M 1 N D h j V V g 4 Y 0 V I S D J E d T N M b W 9 W S 2 t T S W l N a j h l O S 8 v e H Z o N G V G W k J w U 2 x T c F Z D b l R w M W N P T E V D Y 3 l j T 1 J O Q W V x L y t 3 S U V E N G V y c W l w Q 1 F F T 1 h r a 0 p L U 2 d r T 0 h E a U V n S U F C U G 5 6 N 0 Z n Z 1 V M M E t 0 W E x 6 U n U z T G k 0 e k h j c j B Q W l h s T j I 5 Z X h k Q l F V S F l z b V Z M c 1 V r b W 5 R O G N 0 d j F s d n N K K z Y 5 Y X R 5 c n p 4 a F F z W F l 2 e j Q 4 V G h 4 N G d S R 2 p S c G w w c 0 Z p N l F L L 2 h n M G J X c j N 3 N y s y M z M w Y n Q y c l Z S d m 5 4 N X Z Q Z m V l O W k y Y l J 1 N m Q r K 0 9 W Y X R X Q V l C W i 9 s K 3 l q Q U Z s T m 5 R N k h m Y n Q y M m Z 4 S 2 t Z Z 2 Z a a l J P T 2 Z O e W N r S k t w V U s 0 Z U h o d U g v L 1 B s c T F h b V h U T W R M U z B u R H I x a T F V c j E 0 Z E x p N H V P S F B t R E 0 2 Z V B Z c 0 R C d z d n M U t s V G 1 E Z H Z I d H p j M 0 5 D M W E x Y 1 l E Q W J v Z E R w M D Z O Q k I 2 U z J 5 S m p F e E V h V k t s Y 0 x 0 M j d l T G E r b 0 x H N m w y R k 9 U U m J M M W 4 5 Z W p S b z l H e l o w O D h l d l R J N n B C T H U z Y n Q w S z V k T z d p N n V z T E 5 6 U T J M R m k z Q 2 1 E R m p F Q l F V a E d Y T G x t S D U 4 d V Z 3 Z F h Y R m 1 E R m p s R z B z V G R P b 1 V x V U t 1 b l R w Z 2 x k Z m Z S V 3 Z 2 U E l L d W 5 Y c m h v M G J O K 0 w 2 O W V z W U 8 z W X N 2 d n J x S z h U R n h X S F d y R m 5 3 O S 9 k S D d k c T F r W l N V a E p T V U Z M U G g 5 R W V Q S G 1 I S 2 x D b H d j W E h C V j E 5 O W h a a 3 p a K 0 x p e F l 2 N D h N T V B N V 1 h L R k x 6 e X l p d l F h c l h R Y X J X W U 9 I R W l U c D g r a m Z y M T Y 2 T j E 2 O V l Z T V d J R V R w M D Z o V y s r K 1 F a a n g 0 N 0 Y 4 d V h M b G F I N 2 9 x d G c y M T l S R m g 4 Z m o 3 d D M 3 O X E 3 R 2 9 W T T R X a C 9 E e D g r e F B i d D J 4 R W V I b z d Y W G 5 z T m 9 h R 2 h l T 2 1 s b D F D N 2 R t M T g 5 d G x u c U Z D a E F u c j I 3 S W t 2 d n Z q Q z R 2 Y V d l a W d C W V B E Z 3 d Y a j M z W G R S c 2 1 S S n M z V j Z 2 V j d K b U h I b n p o M D R P V G t w d V N t T m V K V j N r U 0 V D e U R O M T Z k S W x H V F J v a 0 5 s e X Z W N H Z 6 W n M z R j U x T 0 o 0 M G J O e G E x V 2 k x Q l F V R W l J a E l a R 1 N r b l R w e X c r U m d H Z z B F O F B E e W t S W X N X T W 5 2 M m J O b T V j N m R z M z c 3 Z F l 0 b T B 0 R F J K V F U w V n Z W N H Z J a U l 0 V z d h M H V s O C 9 Q e j l w M U t p U m V I a D R T R 2 h v c U 0 z M X l T M 2 o 1 M k h 2 V m x G d 2 N 0 N y t k R H F k e l E r R H d T Q W l J a G N 2 W G p U Y m o 2 V m x S d E h S M G N w e n Z W N n Y 3 T W Q 0 L 0 1 6 M X N X V H c 0 T U V p S X J K Z 3 d R S 0 p p S W h R b G k 5 W n N r U T h Q R H p r M U t s V D R 1 d n J L d z B h T k p C c D A 2 W X A 2 L z M 4 L 0 d U S 2 x D b X l a O D h l N W J p U E h q M l M 4 Z V B I b T d U Q n h N U k V H V G h 3 b 0 d 6 Y X R F b W V Q S G x p c 1 E 1 U l V W R l c z N k 1 s Y k g v U H p 1 W E x s O F h k M 1 Y x T 2 5 U b 2 w z Y n A x a 3 l a T m 1 z a X d Z Y 0 1 r T G k 3 T 1 p Q M n V Y Y n V r V m F 0 V 0 1 t Z k 9 I Q k V S M F d x M X N u a n h Z d W 5 Z c 2 F N M G F 0 U k l m S D E 5 W m Z u e T V j c j N s M 0 c 3 M 2 J 0 M 1 M 5 d T J i Y 1 h I e D B m T 2 5 q M H I 2 O W V 2 R n k 4 d k w v S D I 5 c G J 3 O E h D Y j Z p Q W k 0 d T d 1 Y n Z J b 1 N H e C 9 6 O D c y N 2 R 0 R m 8 5 S E l u a j E 3 S k N Z b X h t e T l 3 V 0 N R a U l n S W l Z M k 5 6 Z k 9 4 V n F 4 W U l T S W k 2 O W F 0 a y t 2 W H I 4 d W 1 U W n Z r O T k 5 L 2 w r b l R w M H V 2 W H I z a z I y K y 9 6 Z E g r N H V M a U N x U X R G c i 8 y b C s 4 S 3 B r R S 9 m Z m 8 w e S 9 V R 2 c w R z B X b T I r S G M v N F p W d l l G T D h H W F h C Z n F K U T l 0 c j l u e H h q T U J R Y 0 h T M H h N a k R 4 N j l F Z 0 N B d 0 5 s L 1 B q e E p 1 d k h q e D h 2 R 2 8 x R y t j N z g v U F B Q S l N B Z 1 F H N 2 N 1 Q 0 Z w Y V d s e T Z k S W w 4 Z l g x b F N W T G x w a H N G e E l T S W 9 t S m l U S j U 4 b V R 4 O X Z h V 2 F k T 2 1 T V 0 p p b 2 5 6 M T F W Z l N 1 W E 5 u b S t x U X N V e H F h b X J C L 0 1 k a 3 d Q W k g 5 d V F J N 2 M v O H R n Z G t K d l A 5 d U R O V H F W U T V 6 b E 9 a R l V 0 M 2 9 5 Q W l z c m N o U T R h Z 1 V x V k t x R n E x S 3 Z y M T Y 0 Y 2 Z m L 3 p S W k g y Z l B u M V F w a 3 d a b E M x Y k Z r K 2 V Q T U h l d l h z e F l j S U U x S z V k R 3 k 0 d U x x a G Z 2 e j R H R H g 1 c 2 R s L 2 w 5 O T k v S D Z W T G w w Y U h E a D B R R 3 h 1 T G Z 2 M z Z v W F R w M G 1 q W H J o M m l v c U p N N 2 h p V 1 h S M k l 5 R D R Z d V J B U m t V M n F W c T J x U E g v K y t l Z V J s S l J r Y 2 9 l b W p M Z F F m U E R n Q V V R R X I 3 M z J t c 2 s r W G 5 u b E Z j V E d 4 c H B z W j B 5 N 1 l r e m d Y N l Z L R l F C U T V y V m x E Q 2 l 6 c X d N U j J R Y 0 R T a U l p c 2 9 s R z g w O D Z 3 a n Q z N 3 F C c T F h b 2 1 J e X F x R E R t M m 4 z L y t l Y V Z j U n R I U j B h a F d y V n F 1 U j J L e X F 3 T V I y U W Y v Q 2 9 t S X l D Y U x G a T F D W W 1 J a T d 0 e T V n M V d y V n F G V H A w N V d 5 M W F w V W d W d D J y V E J 0 R 2 5 U O F B 2 d n Y w T 3 Y x e U 1 5 T W h K T G x 5 N U Z u e j U 5 b m t r Z H l w Y 3 Z E e U E 5 M V Z 0 Q 1 F r S 3 V q M E Z F T 2 N l M F F V U k V a S l A 2 O W V 1 a l M 1 Y 3 V T R T F O a G E r d k x 3 W U 9 I S m h s K 1 M r L y 9 C S 0 x G a T N D c D U 5 K 2 l p Z F B u d U J m L y 9 v W C t 2 W H J o L 2 Z l Z S s r W j F L R k d q U n J 3 O S 9 k S F V G Q V F 5 c F l 0 Y T V J a W k 0 a W V y V n p l Q T l S U n B G L 1 J W S n l 1 c T N O a y 8 0 e D I 1 Z m J l c 2 9 V T j I 1 O G p Z Z n Q 3 Z H E 1 Y 3 V Z S i s v Z n J o N U 1 t V H l q e k h n d V l J Z G N n S z J 4 L 1 p r e U 8 w U H c 1 N U V 4 R V J F V k d l T U t B a 0 l p S W l v a n d w N U Y z e j d I S j N K S T d R N V Y 2 d z J Q N G N D Z H N m M l J Q Y k g 5 b V R J N 1 E v O W x B U 0 V S R V J V W j R 3 b 0 N R a U l p S 2 l Q R 0 Z B U 1 V S R V J F U j V 3 b 0 N T a U l p S W l Q S 0 V B U 1 V S R V J F U j V R a 0 R T a U l p S W l M S 0 V 3 Y V V S R V J F U k p R b k R D a U p p S W l J S 0 U 4 W V V C S V J F U k Z S b m p D Z 0 p D S W l J c U k 4 W V V C S l J F U k V S S G 5 D Z 0 p L S W l J a U k 4 b 1 F C S l J F U k V S S G x D U U 5 L S W l J a U l z b 1 R C c F J F U k V S R W x D Y 0 1 L S W 1 J a U l n b 1 R 4 a F F F a E V S R V Z H Z X V O a T d B d m x C c G J K M 0 R h Z z R Z L 3 N q Z T J M N 0 k z d G k r e U 9 q d 3 Q 1 R G V j N 2 V G U 0 F 6 a 2 Z h d V F B R m k r M 0 0 4 Y k g 5 a 1 Q y e C 9 a R S 9 G c W Y w U m t l T V J T W D h R M l l P b 0 F X b G w 3 M W 9 R V W Q 0 V T l o N U t J a U l x M 1 B 3 Q T l M U j N K W W l J a U N o U D J F T k o 5 a V E z Q V l r R 2 h M U H h p S W l J Q 2 k 4 R 2 x H U X Z V d i t m O W l m T j d W M G J J c 2 8 5 R G 5 r V E V a R z l k T X J 3 b k 1 Q Z V J F U k V o U m Q 3 S 0 1 s Z T V G c U d I c 2 8 v N 1 Y w Y k l p S W l 5 a l V H b E d R U D h t Y U d Z T k w 0 Y U d E d l d o R l I 3 b k R J b T R p S T d L R 2 p o V 1 V m R k h n d G l J a U l L R C t 3 a D V M c 1 F T N V k 2 S 0 c 4 W W U 5 Y U V S R V J V Y T R 3 b 0 t T Q 0 p q V X R C S l B H U n o x N z E 0 N k l j b z V E M 2 t U R m 5 r c k Z P L 0 p T Q W J N M D N H M 0 V Z V z h p S W l J a X l v N z h s R V V Q S m U 5 S F R F U k V S R V J a a 1 Z l e U N D Y U 5 q O X I y c m l V U j V R e U h 2 S W 1 J c U N E N T J s Q 0 d 3 O T V F U k V T R k N 5 L 0 t J W H V T T 2 V r U E l p S W l L c 1 F Z V U p J O X N m M F J G U V V j O G l Z a U l p S 2 l Q R 0 Z B U 1 V S R V J F U j V 3 b 0 N T a U l p S W l Q S 0 V B U 1 V S R V J F U j V R a 0 R T a U l p S W l M S 0 V 3 Y V V S R V J F U k p R b k R D a U p p S W l J S 0 U 4 W V V C S V J F U k Z S b n F q c 1 h R R W l L b W p T Q n R u Z i 9 1 N E 1 v T n B S R U x X a D R r N U d w Z i t y Q 3 J G d l B Z a U l p Q 2 d I e F B P Z n U 1 T l l m W F M x Z H k y S m l J a U l 5 R 0 d K Q 3 l B e F d R U 1 Q 4 W U N V c 0 h j d G l Z a W 8 4 T 0 F j U 3 F K a V I 2 V U R z Q 1 d M Q W t j Q W x i Y W d h a 0 5 F U k l V Z k E w c W k 0 a W t z a T N Y Y k N x d 1 d S S k E 1 N l E 4 a U l p S X F a S 1 R r M z B Q Y m 1 Z Z T d O W U M 0 M m J 0 M l Z K d 1 k y e D R S R l d i c 2 9 T U X F s b F N w Q U x a Y l d I R U 1 V S 1 V V Z E c y S W l L a H d Z M E J K V k h 4 W l N n d k V W R U Z F U k V S R V p D c 3 A v Z m N R d D N H N E 9 3 b V F z d m F 1 R l J V M 0 h Q S W 1 L Z 3 J Z U T B s V W J L b V N B T 3 p N c 0 N B Y 1 V H b n N W U n N p S W l x O E d G Q V N G V z h a N T F I d X R G c U t p S W l J a U 1 n e U t R Z E l N a U N w Z 0 R 4 b j c 5 c F F j Y 1 F o Y j Z L a X d N W G V G U 0 F p Z T F J O U J X U X Z n R X F B S 3 M 3 Z X R T R W l v c 0 t K Q V N V U m J R W H d n c j B y U V V S R V J F U 0 Z r d F F B N U R 3 Z y 9 3 T 2 t 0 c j F y U X p r a F I 3 T z R I e n N m O W 5 t Y 3 R Y Z X J J T E l Y b G I w c l F F V D J J a j R B T m d N d 3 p w M U 1 B T k F Y V V B I a W 5 F S 0 I 4 d z R k a z R y b l Z T c V c y U E N K a W g x e E J 2 Q V p n Q z h C c U x 5 O G d G S 2 x n Q U 1 I M G x j Q 2 1 B M W d J c U R T M m E y S 1 p J U D B n S k p o c F d Q N E o 0 e G t R R W x F U k V X Z V Z B S m t E e U R p N 0 N 6 e S t l Y 2 l C a 1 A 2 W T g 0 Y 0 V S Y 1 h a Z W p 1 T 0 N E V j d G M W J 5 a 3 I 2 W j B X T 2 d W Z X J F N z Z o S 1 F j Q U F C d m N T V V J C V k J G U k 1 T S C 9 B Z V F Q U U t S e V p a R j k r O H h Q a X V I a E l p K y t x S n d j N 3 d I U z F O N j F K b X N Z V U R v U 0 J w U k V S R l F N U 0 Q r a z U 1 c V V k O T R S d V g z Y i t v b n h 3 U U 9 S N X M y V k U 2 U V d r S 0 g y c m o x W n d v R F N r V E N n S k N L a U l r e E t B Y k x N Z U x M c j M x O G t O V F g 3 a z Z O V 0 t 4 S V V a S E w x N m d a Q X l 0 a j c z V k J H R E N n Z E N R T k t J a U l x b 3 B T V V F G S z Z 0 T W l L R l R r L 1 N X N 2 V M R k s y c k h L e X Z B c W 1 G b k l n R E N n Z E N R T k t J a U l x Z 3 N R S G t G a E E 1 T l Z Y U l N J a W N u K 2 k v U F Z Y a 1 R m Z V V F N l k 4 W U I w c 2 Z l N 0 k 0 Q U J w V 0 5 o U U V s R V J F V 0 l P Q U 1 5 R V J B R E l O S y t 2 V W h j W E 4 1 U G x r K 2 Z p b l R y c H B 3 M E R Z R E 1 C S V I z M n J J c k J w U 0 9 o Q U V s R V J F V k V a W l R B d V V Y c G h a e U 5 B d 2 9 I U W t E U 2 l J a U t n S 3 l U d 2 1 V W D V o Y X l G R X d v S F F r R E N p S m l L a V F z e j B s V U g 1 a G F p R k h 3 S U R T a 1 R D Z 0 p D S 2 l R a X A z S 1 l I e U M x T U w y U n N E U 2 t m Q 2 d K S 0 l p Q X F o d k t j R X l p O U 1 M V 1 F 2 R E N n Z E N R T k t L d T U 0 R T N 1 a V F r Z D h B R 3 d H O E 5 5 c n J 3 S T d k Z 0 R 1 N 3 Z h d D B m W H J R T m V 1 N m Y 4 Q 1 N B R F F G M U R 0 d E c r d G l y c j A 0 S V V o a k d O U X F j e W Z F U l V u V H Z h d U F C S F p 5 c G d T Q 0 F j Q l B O Z S t Q W E R o Z 3 Y y R F N R Q j Q 0 d z N n L 0 h t Z 1 d 6 Y 0 F R S G t B W V V 3 d F J F U k V S T 1 J R b m 0 x S 2 9 Q e k M x R U l G a V V Q Z W p v U k Q z b F R j c 1 d 1 Z X l P S E p m d 0 N F Q W Z o M z V j c k E y c l Z B a H c 3 M n J s U F d m d n d S N k 5 F R G V Q Q U F B S E F m d 0 h 1 Q T Z v e D l h M V h V Y 0 1 q Y m t Y R E l t N G 8 3 R G 5 r V E 9 U V H B C K 0 F z Z 0 g r L z h 3 N F F F Z U g 0 d 1 N R Q X R H d 0 o v U E l M M E x 3 N U F L Q T Z n S E N t R m l J a U t y b 1 l V Q k k 1 S k d O S 0 l L d 0 d V S 0 o v Z i t D b m 4 0 Q W F O Z X h k T D l 1 O T h B S n c v R G d R R k F R Q W N B W H d E V k 1 M R V J F U k V S V U l 4 M G t K b E Y 4 M m J r e V R j d V Y w V E M y V X I z S T N o L 0 x S b z B m N S 9 3 R m 5 J e T B 0 V F h R N l h Z R W N L e U V o U V F 4 M m 1 H R E 1 P W l J V M 0 x H S G t z a W h p Q S t B Q 3 d B Y X Z Q b 3 F j U E l r T U d C Q S 9 o O W w 5 K z d k a U k 2 T 3 p 0 V z J q e D Q 5 d 3 Z 6 N T g z T z A v Y 1 d M R X p C e D R s c T g 4 U V l B b 0 E 2 Q T g 0 Q j B 5 V l V G S 0 5 k R U J M N i t 2 c m 5 h T m l V b E J X d l h y a 1 Z T V W x L T 3 Q 1 M H d Z U U x X c m w y Y j Q r M 1 V h b l d X N j R j T U d R S 3 R W b X V 5 e k 1 2 T E N 4 c U 5 K c 3 Z 0 b G l 4 W m d o O S 8 v T k Z r M l p v M W E z R D A 2 T k V j M T V H S T B q R 2 x C N U Z E R U d j Q W 4 3 b T d O N W l h b X Z v U 1 N w Y 0 d x b F V E d n Z q a W 5 4 T D M 3 d D N E e n o v L 3 J M e H U z Y n E x M l Y 0 M E d n M U t s Q 2 l C R W l W S 2 1 D e n Y y c l V y a G c w Y k J n Q z R m Z n M y W n N 5 W W d l K y 8 v e j d I d F l 5 T m p j V W 5 u M 3 l D V 3 J W c V l m T G t 5 V m k 4 Z U R G S 2 x T c V Y 3 W F o 5 K 3 Z U Q n B F b V R j T 1 p N Y n d 3 W T R J S W R P N V R V U X J N Q l R B U l V 1 a H h Y a G 5 K T V J P R G t s T H Q r Q k Z k W F Y w U k Z S U 0 U 0 T 0 J n T E Z 5 N 0 0 w W D Z N b j M v d j N y M 2 g 0 c E o v c D U x e j U 4 N U J w O U 9 a d G Z l T V V s S l N j T y 9 l U G R T c 1 d W T l p 0 b m Z 2 W G 5 U c T F N b W t Y S X N X T F R C M D Z G Q T B i O T R j Y m 0 1 d S t W W k h v d U t D V j Z N U j J a M V V B d k F k Z 0 h m Z m V h Y 3 A v U H p P N F B Q U H p h O F Z i Z H E w S 2 M 2 Y 3 N Y N m h k R m h Z R 0 R a c z J J Q V Z L M W F n V X F W S 1 Z z c 0 5 I e j R j R n k 5 Z X R I c G l q N C t Q e D A 4 L y 9 R U l h W M W V U N W J k d T N j T E l r U 1 B 4 d 1 F j Z n d O L 2 Z I O T k r K 3 k z T 2 5 E b U R P W F B t N E Y v L y t w Z F N 6 d F B U M C t K K 0 R R Y U R F b 1 N r c G d J c E t l b k x m L 3 R 0 N W Z u a z V Q L 1 h D V k E 5 c 2 x w c H N p Q m 5 W M 2 x Q b l R v V i s v Z n Z o M W F y T l F u Q T l 1 N 2 R D e D h m S D V R d F c x W l p w d E Z v R U J F U l l i W V B n O E d B d 1 l N S G 8 w M m J O b m o v L 2 Z j d E h z Z V d 6 e i t q M E 5 C U T l P L 2 Y z K 0 k y R 2 8 z R 3 B G N U d o d z h m U m 9 r U 0 p h Q l d x M 0 h 5 N U V t V U x s M W F X Y W R X c T N I a X h B b V V L M W N P Y V d s c C t P O S 8 v d 3 N u S n l m T W 1 6 Y 1 B 3 Y 0 h C K 1 A z M z N 4 R W R I W T J Y W D M 0 W n B V c V Z R b X h z c k x K d G N u S 3 l 5 U S t r T l d 2 V 2 9 G b z E y N 0 p l O F N w d k l p S 3 l J L 2 t Q S U g 4 Q U l w V X J p N m p W Y W d r S U N M R D R V S 3 Z W R n V k d X B h U 2 t 5 U F R w M H l V d 0 1 G R G M z Z D F s e l p v M U 1 t Y k 1 H T G x 4 N D R a W j J U M T c 5 a 2 o z N 3 Q w b E 9 U b l o 2 b H d 3 d F Z v d G V y M W V l V z B 3 R 0 d U V H B r M 2 k 3 Z T B 0 e D Q 4 Z m w y M 2 J 0 c 2 5 Z c 1 d Q R l l E R E k 1 c z J i e G N 2 T F M w S k R R e V V s S m N W a 1 B 5 d F h y c F F G Q 3 h h W T d Y L y 8 v d j B 5 Z E 9 o U U N R O F h l Z k Z G W m U 3 W l B V Q 2 E y d n Z U S 0 Z 4 e V B v Z F N x O V Z L M D Z a T m x k Z H Q y c l N S d U x n N G N Y Z D N O e W 1 Y K 1 h W R z M z L y 9 2 W G g 2 Z W t w O G Z I e V d 4 O H J 1 O D g r S 1 R x Z F Q y d k 9 T S l V 1 c 2 x u T j N k N W Z F e E V T e l p R a 0 p D W k t V b E N U R G h n M l R U e j c 1 e E t S d G h v U 0 V 5 S 1 p O b T B 6 Y W V I U j B 0 R 2 c w R 2 h F U n V Y M z d k c F o x c z R a e k t L b T Q 0 e H h L S X J z e F R 3 b m s 2 d X F L c l Z 1 M 1 d u e G s 3 a k V F Z 0 x O b n p 5 S X d N Q k J K U 1 V r S U R R M E Z B Q V F H Q n F K S m t 5 W U l D Z 3 J D M k x G a m N m Z n V Y U U R B d F d 2 W H N H R E J B c 1 R H e H V M O T k 5 O U g 1 O D Z k b F l l L 3 Z 6 K 0 E 5 R j R r b F V x b D l D U 2 R Q M z h l d l h y M X d x R k R o N 0 I 2 O V d w N G V Y b W h X N 2 R 1 c U Z 5 N X N y S 2 Z s U 3 R Y N H F l Z m Z r T D c 5 d T J 4 Y y t j L 2 Q x d H M w c V N K e F I 3 V m M r Z k 9 v V 0 h E a G t 3 d F p B Z H B h V 2 t t U G R O N n Z S N 0 9 6 c z Q 1 M n N l W k 0 y Z m c 2 d X F L O W V 2 W F o x a 3 V 1 O D g v S y t 2 V 3 J j T m J i N z B G Q U l p T 2 p z W m Z m L z F s d G F 5 U G p 3 O D h Q R H p n N G V H Q j Z k T 2 5 B d 0 R 1 M z c r U C 9 2 M z d v M E t G Q 2 x p d 1 l B R k t s a X d K Q U 5 E c G R E a D Y 5 Q 2 c 2 Z E 9 p Q W p o M D d B a 2 h 2 O C t Q R 2 p j U F p z M m N C Q V B Q b n o 4 Z j Q 4 Z V B O N W 1 Z U 0 V S R T V H R 0 5 L b 1 B R Z W p m N z l S V k p U M D N z N T F H c T E r U G 4 1 V 1 h 4 a z d L S D g 0 N D g v W k 1 p U U l l T G o 0 e U 9 I R G g w e T Z a M H h Y a z J i b k p 3 c 2 l 4 W X R r d W J O b T B 0 S V N J Z 0 1 I a n h Z R G g w N l p G T E d x R U d E Q m l J a W t w c W F h d E t E Z G V E Q U F k b X p a N C 9 N b k R s V E 9 u Y n N h U G J 3 O X Z a V z Z 2 W F R U e i 9 K b j M v K 2 F i T G Z I a j E 2 e U 1 X T E Y 1 W F h H b z F H U E Q w O V R h N D A x b X B G Z 2 9 J e T l 2 Q X d 0 W k J 0 Y 3 Q 1 R E d S T V R J M j N i d G x W Z W U z a D R T R k p T a 3 M w O W x Q S H g 4 Z E t z V 1 R P S m l J Z 1 F M e T h 2 Z W Z y M G F a Y k h z K 1 h 6 e n l 3 a U l r S T Z k d X d v O G Z I e D R 1 N 3 V M b G V 1 W E p H U k k w Z G F M R 3 V 0 a D l M T H k w d l d y b D F y V n Y 3 U W 9 V T X l Z Y 0 l F R V J G c D M 3 N j l p S 1 Q z V 0 d i c 0 J Y M 3 k 1 S W t F Q n d m T H h 4 O S 9 M S 2 5 H U D B 3 Y n N J Z V N p S W d L V U 5 Z c G d V N m R P b V g x a E p W e F h V e E 1 q S 3 h Z c 2 N M c 1 p E c H E x Q 2 l U b 1 R 5 U j l D R z h I V H Q y S 0 V O N l d R V 1 U 4 Z k h 4 N H V Y b F p k T U p O Q 0 V o U W Z y M T Z 5 Y 2 J O M j Y w V 3 V i S W t T U F N 0 M j l m c F U 3 e j U 4 K 1 h 5 W k 1 u V 3 l 5 N 2 V i T k k y Y k x D M U V J M n k z b E F l Z l B t V F F r S U N G Q m V O M m 5 T U k x S Y X J j M E I 1 W W 9 W S z J U W X N H R W l J a k o r L 1 B n c 2 g 2 T k Z j d m I 1 a T R q Y 3 Z Y d F h m S D E 5 b F N E V V d J K 0 p F e W Z L c G s y Y n p N c G J D e W g v L 3 Z s b m k v d i 8 0 b 3 N 2 c E Y y N 2 R o S V F F Q 0 F O R 3 p h V W d J Q U F P W E R n Z 1 B U c z J W U C s r d X N 2 R V J F S k R R M l Y r Z l B u e X k r L y 9 K T G x l O H V N Q V N V V m Q 3 e k t t N m p B a U E r Q X p R Q 2 V l L 1 Z W W U 1 j T 3 d O M G Q r U D M z M 3 p G O C t I Q 0 x X e n g r L 0 J o V n E x W T F X M z d n d 0 F F T U d E Q U F E U n M y U k x s e T V V e l d l W H Q 3 S z g r Z l B u M k s w N m R Q S z B Q Y V J w b G Z W N m x T Q l F D U W 1 K a U l N b V Z z N n h 6 O D h j Y 2 Y w Y V p O R 3 d R R 0 J s b 3 Q w N l p O R y t 6 W n N 3 Y 0 x G e T V F d z R Z T n N X L 2 Z Q b X p l d k 5 s a T J m Z m Z C O T U r R y t q Y U Z i a C t Y V W t 0 M U J k U T d i U z R B Z V Z Z V k Z R V V h u c n B K Z V c x V H F l e k 9 K W E N r d G p Z V 0 t 4 Y n R 3 N E x G e T R F Q U F 3 Y U 5 B a T l l d l d D b j U r Z n l U N H p 5 c 2 5 u Z i 8 v K 2 Z R d 2 V Q Q m l m Z l B J S j N u N z d i W k 4 x S T B l T 1 J N K 2 V Q V k d 0 V 2 p X M G F 0 V X E y N 3 J X c m 0 z N X Q 4 a m t 5 W k 9 W N T c 2 K 3 Z 0 a T Z k U 3 V B O U w v Q n J W d T M 0 d U 9 Q U D h i T 2 5 U c 1 J F a E t D V 3 J W c V p Y c 2 N J a U t p Q W l U T 2 d F d 0 V 4 Q U N J d E c 4 d k V o Z G 5 1 W m Z q K y s r L 2 w v R H d j Q k Z K d n p B a H E 0 c 2 p q T D B 4 V 1 E z T F d W c H Z x W W Z T Z U 5 I Q 3 p w M D c 1 Y U 9 Q U H B J S E R 4 N l l E R X U 2 d T d 0 T C s v Y n R y V D Z 5 c W 1 k Q 1 F v S z B i O T l l b W p S c E l o R V J F V m 0 r S H h H U n A w O U Z 1 b l Z U Z W 5 3 T W d N d 0 V o R D k r e m V T O G g z T C s v U G 1 5 Y k 5 r e U V V b W Y z d E N r U 1 J Q b D g 4 M G 8 4 M n V E d 1 N B a l J v e V E 4 Z V B I b X l 3 U E N R b V J n U U 1 I b X Z X S 1 o y V E w 1 L y 9 i Y j c r S n I 2 K 3 Z X U z l r e G 5 y O C 9 Q U F A w c X h a T T l t N W M 2 Z k o r b 3 c 5 b E 1 i Z T F v U 0 V C S l A 5 e k p n e H c y e V k z Y 2 Z I U j Y 1 Y 3 V T S W k 2 Y 2 5 l V z d W c U p Y U G 5 6 b F Y 2 W U h P S 1 B a U k V S U F F N U 1 N W Q T l n Q W l 6 c z R p b j M 4 d V l 1 M G 1 I a k V 4 T W R L N m R X d G x h T n N Z V U d h Z V M 3 b C s v W H F U R T J w K 0 J K U k R o Z 3 d S d F Z v d F h s N W V j d k x r U 2 Z u d X U r O W s y c l J w e W 5 y a m t M Z z E x d G J m d l h 0 W H h v M G J K M j N i d H B Y Q X d F R H A z Y n U z b k R s e k p z d D l p Y V Q v S D g y W k k r T G l v c H l v a n d O a V c v N l d R a 2 Z h Q U 9 L W j g 2 Q T V a d 0 d s d 1 d B U V B 6 O C 9 K W W l L a j Q r W E Z p M W F p R W o y Q W V Y Q 2 h R d V Z l W T B a S l N j b l M 5 Z X V Y V 1 h X c k Z r V 2 o y b k w 1 e D h m S H k v Z T N 0 N n l a O D h l Q 1 F 3 T U 5 Q d W h Z b n d 1 S W 5 M d z R F S H g 4 L 0 5 U N m 1 F T U t D O W Z 2 a X l q U j Q r V 0 p V d V d X Q X d v b X p a d E t s R l J V V E o r L 0 h n S k R B d 1 V i M j l 2 Y W R p d 2 9 R d 1 p N a 1 F w R X h J U 0 l 1 N 3 U 3 b k w 1 O G 1 X Y i 9 q O H p Z M E J K U k V U U G l H b E t v S D M 3 c k o r T T R 1 U G p w V i s v Z m p K M j d G a n A x c T J i N 0 5 x M V M y S m l Z c D V K R D J X e l p z M 2 t 0 O T k r T X l 0 c j d H V j Y r d l N w Z l B U U l J 5 W T l R V G t K S 0 5 Q U z B 1 V G t 5 W k 1 5 Z X Z S b 2 F k N j h 1 Y 3 l a T T B m a T Q r T W x M U z F O M X E x Y k o 2 M W F 0 W k t 1 W G J 2 S 3 N t W E w 1 U H I x N j F u Z U p x O T R w Q m F T c i 8 5 K 2 Z 6 R 0 F M Q U h F R z V D U 0 5 t e V h v N E R 5 O E 9 I R E p 2 T W 5 q e H c 1 S W w y N m R C R 1 I 5 S G J p N 2 U y d F B J e n R U c W Z U e W V 6 W n M 4 W E x 5 M H R 1 M 3 J 4 c G N i O D N i O T Z V b G k x Y n l x U k p r M F N q M G V U c T g 0 K 0 p p Y k c 0 Y j B 2 d F g 2 d l Z p b 2 h J Y k d 5 c 3 V M d T d T N j l l d m F S e j U 4 N n l l Z k 5 t U 1 V 4 T W x F Y U 5 H a 2 x V V k p S S i 9 a b z F h e V o 2 d l Y 3 T 2 5 q M H J O M i 9 l b E 9 U a 1 p D V k l G U k d K a k l 3 V W I y O X Y 2 Z D I 3 d C 9 q N y s 4 d T F h O W R z L z Q v O U d 3 T k t L d T Z Z Z 0 p Y b 2 1 a Q i t B S l l C S 1 B I T 0 8 4 R D M z d 0 0 x Y W x n d W V m W H F W U V F I Q j h Q R H d 3 T m p 4 N D V G V k Z R V V Z x N W N p W W l J Q 0 1 U R X h L Q k 1 t V E p 3 Y 2 5 L Q 2 l N Q m d N R U N u M C t I N z c 3 O U h s U 3 B W b 0 Z h c k x j N n h O S H I 4 K 0 R I T 2 5 E b G p r c 2 c 2 T k R R V W E 5 Y X N R W W 9 4 c z N n b U x p N H V h T n k 0 T V d i T W 1 L R W t l V m F y M V Z r b V M 0 K 0 5 q V V Z F U k F R T U J n U D Y 5 d T J M e D Q 4 Z m 8 w d V h M d W p l d l R z c V Y 2 N X N V a l l s S l F W N z k r N U Z X R m d Z V W x O V D h k M T M z M W x N W G 0 z M D h D S H c z b n Z B N m R N Q W d E U U F v d 0 R W S X F z Y k Z E c n l O W U R S b V J Z b U F O Z 0 9 Z Q W V B R T R E S 3 d 2 M E 9 j N W J Z d k Z 1 M 2 J n Z 0 t D c 0 t 2 d i 8 2 S z V j d V h 3 O V h W R l d Q R 2 p F R z N i d D J n V n F 0 T k V w a 2 J Y O C t i T n c 5 S G p o e k J 3 b 1 V M V G U 0 M G s 5 b l Z x M W N 4 Y 3 V S S X Z Q d n V 1 e m g v L 2 5 5 K 2 Z m N l o 2 N V h S M 2 J 0 M 0 1 X T E V D Q X d j T 0 J E d D J y V l R V b D E 5 O W R W W C t P R 0 h I N V M 1 b 1 R x Z E R o O S s r Q 0 U r L 1 B C R G s r M T l m W D J 4 Y m R z M n J G d T N E a H M z Y n N U W X N X U F J v V U 1 I T E Z 5 N E V C c z N i b 1 N Y b H h m R 2 p o M X J W b j l y b U 5 p Y 2 l J a n l r Z l d V U U 5 Z a 0 p p Y k t 5 W k 1 u c m E 0 M 0 d B e W k x K 3 N s T F M x T j B 0 T F N U S W F y U j Q w Y U p X b H B h V m E z S F R k d V h K Y n J i Z V h u N T V m b C t x N W R 1 e X J Q N C t M a X N w e F R s N U d 0 Y V Z t S 2 R t b 2 h w W W Z T M m t N R H l Q c j B l N T l M a G l 1 d 2 N 0 W k R H U j B k c l R 6 W D Y v V W 1 Q Y 0 9 a c D B B W V g 4 Z k h 4 O H V U S j A 5 c z J u O W N Y S n l r c G F Y b D Y r Y 2 Z F a E t T N V h w Y m o y T k o r L 2 J 0 N W Z y M T Y v T E p K N S t Z O W I 1 R 1 J r Y k t 3 b 1 V M c y t 3 O X o 0 d z l s R l R j O F p j V V V i N l N j Q U F 0 M 2 R 5 Q W I 3 N E J C Z 3 l 3 Z D M y S 2 x p M W J n U D c 5 Z 2 N S R U F N Q X Z B T n h 0 M n p K e n I 1 R 3 R K L z Z D M 2 k 1 Y k t R R D J B d G o 2 O T R N a G p J T m d E e V V W Z D d 4 V E R s S C t L Z 0 1 B e n M 2 Q W p T T m x s Q U 1 W S z Z i L z M v N n R W Q l p G a X l v b k F K V U F 2 R 0 R 2 a W h B U l p j U 0 F r a W g v Z V F M W W 5 w Z 0 k r U H N E W T h j Q 2 F X b j J y b E x o c D l N Q l U 2 Y 0 M 3 Z H N E Q 1 F r Q W d B T U F t c W I z Q n R u e X l N e V J 0 c 1 B j Y k 4 1 K 0 1 v Q 0 R B Q V l E Z U F G U X R R R l U z K 1 R v U D d B U T B t Z z A 5 c T R D R V J H U n Z j b G 9 R T F N B a U t l b n l J T U h 1 W j d x W l Z G M l Y z K 0 x p Q n c v Z m x 3 Z V B u e W 9 2 R G J t S E R U Y X Q y K 2 Z 5 Y n k 2 e k g 3 N D R R Z F p 1 b l J w d H N k S l R V M l Z o d z h m e X N X T E Y r W D Y 5 Z X N p a 3 A 0 d X h 2 a k l l T V Z 0 Y n Z 6 M W w w a k h q c 2 9 j d F R S Q V B y Z j N w N X U v T E 0 2 a D F B Q 3 l P e j J 4 d T F p N V l p b m 5 l U 2 d M a 2 w 2 d m w x b X p a a W x Y W l l 1 S V h M N T h X Z m J 2 M z U v d H R q c W R U c n k 5 d m V W Q m Z 2 L 2 h Q R U 9 j U T B u R k h a T U Z F e j B U c X J t Q W 5 B T 3 d P V H d j M W Q z Z G d l M 2 J n V 2 J O Q 3 J Z V 0 F 3 Y 0 9 4 T X l a T T F H b l R o M W x X V k p T R W 1 i U G 5 v M X I x N j V o N X N 5 W l Z y Z H Q w S 0 F C W n M y Y W h T W k 5 t c G p k d W N U S X g 4 Y 0 h K V X V X U l B u e T V W R 3 h Z a 1 h V c k Z r V H R X d l h o c i s v U C t y V n F 3 Y 2 c v U X J n c z J m U D V x c i t G e T Z r O S 9 U Z X Z n M E E r Q X R B S D B C M U l G Y z d j M 3 d K Q U k 0 Q T J B W m d G N k J L d G 5 O O T h 1 V F N w V X U 0 Y 3 V X S 3 l a M T R x b G F 0 a W t t V E p x R n Q y N 1 p 3 Y 1 R F L y 9 Y V H U z Q m x B K 3 B Y W j h m S H h H R F J v a 0 Z t W l h i d D J Q Y n R L R T F H d U 1 h Q W t l b V p V S n d G e E I 3 R D l 3 U U 4 0 Z U h v Q 0 l T S E E w S 0 c y V D l 2 M z l Q V E 0 w Y n J E a H c 4 c k t Z S z h 2 T H h R c 1 d K R l h M d D J 6 U 1 N n d k h E a E F z c V Z L N G Y x N j l j c l p R M E d n O G t 0 R z Q x U 1 V s S X d j d V J J a T h j L 2 R 1 d 1 l V b E 5 U Y 2 V q U U l a U G x X c T B X W m N x V X d h c F Z x d 0 F B S G g 0 Z T J i e E x j e U x B b W p Y Q W 9 F S E t s S U Z m Q U h R R l Z I Z H p 2 R F B I Z H d a Q V Z 3 R D d B W l h X M 3 B Y S k w 3 d D I 3 V U t u V H A z Z z Y r d H J 0 c T V U c D A 3 S z g 3 S m x 5 M k x i d G 0 w Q S 9 r b H p a V T N U c G t V d 0 R T b F J F Y 0 d B a 3 V p W l V q M E N w Q l d B T 1 R v Z G d v W V B o K 3 J N R 1 d E N W N p Q 0 w x S X V L O F B C d 2 s 5 Z D Z 2 U j Y 5 Z S 9 m R 2 p S c z M w S 0 5 I R H d 3 W k 1 z V G l k d j M 3 O T B k Y 1 h K e n l l d V B H a l V o T F N 6 T z V o L 2 Z w d n h N N 3 Z 2 N z Y 2 L 2 p x c T Y 4 U U h 4 O X Z O Z W R m N W p v M G F 0 V E k 2 d m 9 y V j Y 2 Z 2 V 2 W H F K c 3 U w V 3 E x S k x z e X N K Q 1 V C S T B Z Q U s x W U F B Q V J B S 0 l C U E F G V V J u W T J x M m 1 I d k d 1 U z M y T m h Z S E Q 5 K 0 h H U E d q R U g z N 3 Q x d D N p N H R M U z N M O G 1 t Y 2 t F e m t z Q m h R R W o x e k t o M k F r W U N j Q W J C e T B 5 Y V V 1 M 2 d 4 U G R u N T Y 2 L 2 5 i R S 9 y M X E z R F c y K z l o U n M z Y m l B N k 9 o c C 8 v Z l V Y c W x T c F l s W X V O R F F V U U h y U D Q 4 Y U 5 H M 0 h 0 M m p Y Y 3 Y z O G Z U W n M y a F Z x d F J v c 1 d M V X l H S W c w R 0 E z e D h m Q U F B c l Z 1 M 3 R u c j h w a z J i W X V y V X F V c F p B Q 1 p C Y X E 5 Z X Z i Q j Y 5 V 3 I w N 2 R 0 W F d k Y W l S U X U w Y W R N R 0 Z T c F V 3 T j Y 5 Z T d O O G Y 3 Z H Z w e W N 4 L 3 p 1 d V R R U V F C S 2 h D c z l 5 S U h N N m F O V 3 N B Q U d Y S 2 x N R 0 Z D e G N 3 W m N v V X E y V k R R a 0 t V c E 9 t d X J x N 1 l 1 b l d y M W J M c 2 9 T U W l J Z 0 l B e U 9 1 Q V h B T k V 5 c F V U Q 1 F 1 e m Z k S i 9 S R V N F Y 2 o 5 b G Q z Z D N 1 W E x s a W 9 3 Y 0 9 k S n E r Z E 9 u V D B 2 d j N y M W w 5 d X p a b 3 R Q c H B F b V R K b k x 6 N W s y W l B Y d T I r U G 4 1 e W V 6 W n N 5 M 2 V n a k d 6 K y 9 m d l M v L y s v Y V Z q e D Q 3 e T g 4 O C 9 t N n h y M m J L b H l l d E x s e T V K Y U d p b z J U N X N T V U I 5 O E t C S X h Z c k t 4 U T E v Q V B L T 3 Z U O H R 4 K 2 F Z R i t Y Y 3 Z u M W I y c l Z y W j l Z M m J L R l d x e V V n S U 1 E c V E 2 M V d Q N E 1 h N X c 5 Z W x F T k V S Q V Z N e W d D e X p Y Z 0 N D Z z V P d n h O T V Z 1 N 2 V 2 U 3 U r d n I 1 e T h l S k Z F Z m 5 u S 3 U r S k V 5 Z k t w a z J i V E 1 y R 3 g 4 Z E w 1 O D Z k c F V 1 W E x u T H E x Q 2 x s K 2 F w V n E 1 V G 5 T V W x K c 2 5 Y c l Z 2 S H o 4 N U 1 C Q X d a W U R m a j I 3 d D B y T F Z 1 M m x H b l R w a 2 x p W X F M W i t w W X R X M H J Y c m w y V n g 1 M D d k O F R i M j F 2 Y X R H b G p j b S 9 v a k h m U 3 l T d 3 R U Z V R M T D A y d W N O N F B T Q V Y 3 Z j B x T 3 p 6 R U R 5 c 1 d M R j h 1 Z V B Y d V V n U E t Y W D M 0 U l B 6 O C 9 x N C t N Z D Z u S m 5 J a 2 d z K 3 p X M n h N R F N p S W l z a F B i V W d 2 Z H U z Z F B P b l R v S U h 2 M j d G R 1 d H U V B L b U p n W W F k Z X V u U n c 3 Z H N 4 a 2 0 4 a k l T S k 1 n T V R Z M l Z 0 c T B h V 0 8 y Y j c x Z U w 1 R 1 J r V l p Q a 3 U 3 d T d u T D Y 5 R 2 1 y N n k z M V F w M D d k M D R H R F J x a 3 Z C N D l l c l J N b U R E Q j R 2 W k Z Q e V h R c y t T W U F X V j h m T H l J V 0 c 0 Y j J W R 3 I x V m t H b i t 5 a E p I S m N 2 R V V V a 1 Y x S k N 3 Q 2 J B V l I v O F V Y e j F F S y 8 v L z Q 3 Z 2 9 L Q z B L Z F B I L 1 R v M F V O W n J s Y X J s U X R v S W l J a U 1 I e j R j Q V F I Q n l 0 c F Z 6 S m Z X W n V V b E F T T l J v T n k 1 Y 3 F o V k N u V E c 4 e F V x M V l O a l J z M 3 h 1 Y k 5 t O D F x c D l G b 1 V O Y k s x V V B o N G V I d z l Q U k V l S G c 0 R E F Z R E h q N T h D S z F X a X h v M W F 1 Q 0 R E e j d B e U p F a j h m V H B V O H l Z T V F O Y n R t e E J w V X F W V E x Z d l p p b U J u b 0 g w N E 1 W U l F 4 a G o y d 0 R T M D B 0 b G J u Y 0 F r S n l j c k d R S k N B c 0 x 3 M X R 2 d l l Y O S s v Z G p 4 S W d S M k w x N 0 5 5 S W p J e E V j S E t 5 a 0 d E c H k 1 Q W l T a 3 B M Z z U r Z F h j R y 9 F U n J 6 M U l o R V I y W m x V Q S t R a 0 l P T G l J c k p 3 b 1 l q Q m t O N 1 Q 0 K z N 0 T F h 2 M j d K S E F 3 R U J w M z c 2 O T h u Q j N k M W V l a T R n Y 1 B I a F E v U H o 4 b E 4 2 a H p B W V B I a X d U S m t 5 U W d J Q U F p W W 1 K c 2 J u W H h k M 2 Q z Z U p R d D R q S T E x O S 9 M U T B i T n B S M z M z M V h 2 T H k 4 c E h 2 M z d y S j Y 5 V 2 9 S R W J s M j d a c j Q r d n B L d T N i d H p I c E F E U W F S V m F 0 R V h G M l Z Y c D B J U U Y 2 e D k 2 Z F E r R G h t R D Z W U n h o N 0 t C Z z B h V 0 N 4 a k h N T F d h R F R p N 2 U w d E d v M 0 d a R m g 3 K 3 Z U c H N u b n p a a E V S R 1 R S b 2 t G e S 9 m b D A 2 Z G V w a 0 1 w W E R V Y k N I a 2 9 p S U h J Q z R B R E l Q R U F N Z 0 V o Z 2 8 4 d l N w V 0 E z K 0 x O M H B S M n R o S W 1 a S 1 N v c D g r Z V d Y T W 1 U S U V O S H I 5 Y k p o d 3 d i c D B L R 0 R I R D E 2 V k F 3 R 1 E 3 W W 5 5 Y X d D e X Z Q b n o w d n o 1 c z N O N n B p Y 2 5 D e k x s a T B U Y j I 5 d j h m S H h r Z T N i d D B 0 c W F x c U l p Q 1 F t a W d 3 Y 3 F K e D h E W U N z Q U 1 R M S s v O G Z N b G Q w Q X N y V n E x Z k x 0 R 2 5 U U k V T a 1 J Z c 1 d 5 Z z h q W X h 1 O W Z m d T J l S G g 0 U 0 Z w Y W 1 r U k d S c 3 F z V 2 J P Z V p k V n p o U U V s R l h k T U c w V G t F S 3 l s R n F x R V R D U E Z W a G 5 U Q U t X b X B 1 T H k 1 Y 3 Y 0 N m F l Z n N H L 2 Z Q a l J y M W d 3 a E l T R n d j b k p D e j U 0 O T h l Y W J i M k x l d k h t W V A z O C t X c l p z a V R w M T Z x Q m x 5 N W J L M E x a Z X I w Z E t T Z 2 9 T R W h L Z 1 V x b E 0 w Z 3 R s M U t C Q k F 6 Z z d P e X R E M m Z I e D h k a T h l V E 8 y Y j k r T 2 V 2 W H F Z Z j M 2 O V h q e T V B b m 1 6 S m 1 E U l l z V 2 9 Y S G p O a m h 5 W k F J a U l s U U F V d 0 l W S 3 d h R F F a b U 9 r W k V 4 c j Z T M 3 Q 3 Z V N w e l F n S U F C Z H V u U 0 J z N 0 9 6 V W s 1 R T h P b W 5 u O E x G e F F W M T Y 5 W k Y z Y n A x Q z Z i a V J F U k V o V m Y y c V l W Q 1 F r S 3 M 5 c F F r S m l i S 2 t D R k R a T k d p U m Z M b m 4 z O W F M Z m Z y c j c v S z B x V k x a Z n I w N l d Z W D h M a T d 1 N H R h c l p a e D Q 4 W m w y U 3 N 6 Z W Z K a z V Y b E t T b 3 J N b U R G R H J s e T V Z b F l 1 T l B T c V Z L O S t t a W 1 C O H B W a j k x Q 0 9 H a l Z L Z W Y 3 S k o 1 O V l M R E 5 z M k x D Q 3 F z N H p 4 e D V L S W l K e V F E b F B M W l N m O U h x O V R i a 2 p z O E 9 V U U 0 r U 1 l 3 Z V V 4 U T B E U 2 l J a W N t Q z J w U l p 5 U k V 3 S j l L d 3 h v S F F r R E N p c H V H T j Z B e U t I b D N W c U l V Z k V s R U F G d 2 J I V E J o V T N U Q n R F e F o y V H Z T d E F S T m x S b l F U Z 0 R 1 R F V n d 2 V B c H l m d 3 p U Z U 9 H V W l J Q U t 0 W E E 0 M G J L O E h r T H d E V U R D Y U p p S W l J S E l M b D F F S 0 9 n a W 1 C Q 2 h x S H Z C M E p o N 3 l K a U t p U W t l N k F K Q U F p Y j c 0 c G N 2 M j Z 2 V S t s S W 4 v K 0 t h S l d L e W R W R F N E O T d m M i 9 W U F F 4 b 0 h R a 0 R D a X B 1 T 0 5 j R D Z K Q 1 N W N E g 4 R D J B T j h 1 V k E 3 N z d E d W p h M V Q 0 M S t l R U h v R W N Q N E 1 r V E F N Q 2 Z B T G 9 C c W d 2 M n F V M X h 3 a m 1 V a m 9 S e k t J b U l x S k N 5 Y j J v a H B n U 3 l O L 1 p R T 2 h M M l V C S V J V U 0 Z Y O E t t R m 1 C T E l F V E N n Z E N R T U t J b U l x Q W l R R m 9 E Y 0 E w U m V m R k h r O U 9 s b m Q r T D g 1 U m V S V j E 5 V l R x R C 9 B O F R Y M 3 U r K 2 V H S k E 2 V W d Z V U J J U l V S R W g x U U E 1 Q 1 l p N H V J Z 3 N Y Q 2 h p T U 9 U Z k N k T m d F R m 0 x U 3 N U V l Z U b D V S Z 0 R 5 a X I z Z m R m S E Z n T k t S T U t B a 0 l x S W k 1 T m 1 r R m 1 K S 0 l F Z k V n T k t S T U t B a 0 l x S W l L U D l T Q 3 p F b G t L T m l R T 2 x J R 0 Z B U 0 V W R V J K Y T h E Y 2 c w U U t W Z E 9 K Q 3 d z N X l m S m d 3 Z E Z L b F p V V H B a L 0 F Q S 0 9 2 Z D h W R 1 R H Z 2 R D U U 1 L S W 1 J c U F q T F h X b 2 h w Z 1 F x R E J o U U 9 o S U d s R V J F V k F 6 W W 5 s c U l L W U V L Q 3 d h V W p v U U J K U k V S R l J Q W n B 4 W m l T c U R D a E F H b E k y R k F T V V J F e F l q b D F F S k 1 D V l F Z T W F C M E p B d 2 9 x Y m p q U F V l S m l o M X h B V E F I U U J B Q W x i O C 9 V S 1 l N c 0 c 1 Z C t r b 0 F v U U E r Q V Z S c D l x c 2 p a W S 8 z O G 5 Z a 3 Z K Y z N F U k V W V S 8 r a 0 Z t S k t v T U x J N U t J c F B o e m 1 R V l E 4 O F p j V V V i R W 1 y d 1 B Z R H N B T l F I Z E F k Y 0 h P R l N L Y n l W a 0 F q Z X h k Q 3 p J U k N h a n E y Y n N T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S R V J F U k V W R 1 Q 4 Z n p Y W n h n M V B r M 3 k w Q U F B Q U F F b E Z U a 1 N 1 U W 1 D Q y I s C g k i V G h l b W U i I D o g I i I s C g k i V H l w Z S I g O i A i Z m x v d y I s C g k i V m V y c 2 l v b i I g O i A i M T I i C n 0 K " / > < / e x t o b j > < e x t o b j   n a m e = " E C B 0 1 9 B 1 - 3 8 2 A - 4 2 6 6 - B 2 5 C - 5 B 5 2 3 A A 4 3 C 1 4 - 1 0 " > < e x t o b j d a t a   t y p e = " E C B 0 1 9 B 1 - 3 8 2 A - 4 2 6 6 - B 2 5 C - 5 B 5 2 3 A A 4 3 C 1 4 "   d a t a = " e w o J I k Z p b G V J Z C I g O i A i M j U y O D Q 0 O D k 3 M T Q w I i w K C S J H c m 9 1 c E l k I i A 6 I C I 1 N j Y x N z k y O D c i L A o J I k l t Y W d l I i A 6 I C J p V k J P U n c w S 0 d n b 0 F B Q U F O U 1 V o R V V n Q U F B O H d B Q U F D V 0 N B W U F B Q U F M M V F G a U F B Q U F D W E J J V 1 h N Q U F B c 1 R B Q U F M R X d F Q W 1 w d 1 l B Q U F n Q U V s R V F W U j R u T z N k Z V h o V T l i M 0 g 4 V T h X U T l o V l V B R V h L R m p L V X R C T E l z Z 1 Z p b 0 N L U W R a S X c x S X h R Y W d G Q l Z L d m V F V U l D Z 0 Z F d G 9 K a G t T V W 9 J R n N B V T F D V 0 N F a m h S a T R Q V 0 s 1 Q 2 9 M S 0 Z H d l p G U S 9 a M V p z N z l J N T N U R E R O S k p o Q X l n Y n h m e j V N b m 1 k K 2 N N K 2 R N O H M y W j g v M n R F Z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C N G h K Z W 5 U K 0 R X R 0 4 5 S T Z 1 T H B z N E N E Z z V K W E 8 w K 2 Z 4 T z F I N 0 Z W Q X h C N D h w U k x F S G 5 G W E F S R j M 4 Q V R p R H A 3 Z z B i a T c w e E 5 t d z l O b k F G Z T g 3 d k M 0 Y 2 d l e F Z 6 R V J l L 0 N V d X o z M m l M d U t p Y m l E S n h C M z h B V F B 4 W j J 2 c H c 1 Y 2 x n a n J p d U Z 1 d j N 5 N l F 1 e F Z E T V F l U E t X e X h S N X h W e k V R Z C 9 B R T R n N m V V Q k h p e n R 2 V E p 3 Q U F B Q U F B U U V W R X d n d 0 F B Q U F B Z 0 F z a 3 p B Q U F B Q U F B d U V E Q 0 R B Q U F B Q U N B Q 3 l U T U F B Q U F B Q U M 0 U U 1 J T U F B Q U F B S U F M S k 1 3 Q U F B Q U F B T G h B d 2 d 3 Q U F B Q U F n Q X N r e k F B Q U F B Q U F 1 R U R D R E F B Q U F B Q 0 F D e V R N Q U F B Q U F B Q z R R T U l N Q U F B Q U F J Q U x K T X d B Q U F B Q U F M a E F 3 Z 3 d B Q U F B Q W d B c 2 t 6 Q U F B Q U F B Q X V F R E N E Q U F B Q U F D Q U N 5 V E 1 B Q U F B Q U F D N F F N S U 1 B Q U F B Q U l B T E p N e U F C N l d u c D h z d 2 p C S z N 5 O G 5 K Y 1 N v N 2 Z 2 e j Q 3 V G d s Q U F B Q U F Q O U N 3 Z 3 l V a 3 h F a l J p Z 3 Z M O C t o N 0 5 s b m 4 x V k d S a 2 F 4 K z E y O G V G R X Z 2 Z l N T c k Z h c l E v b V F J V U 9 L M 0 N j M 0 4 x Y z d k d X h 3 S 3 J m W m J Q c m l p e S t j R X Z E c j E 2 O X J 3 b 1 F K U m I 3 Z V c y K z k 1 V l I y N n R R c H B h V 2 x G W H Z 1 Q U F B Q X d K M 0 0 x O U 1 u Q U Z R V 0 J 3 O G V s T V Z p a 1 o r Z l g 1 S G I 1 T 1 R r N k 1 L R k M y c l N w S W x a R m g 4 Z n I 0 N G R P e W 9 x S 2 t w N z l 1 d 3 h 5 L 1 B 6 O D l X N 2 Q y K 0 g v V G R 2 M 2 l 4 S n l z e k 0 x S 0 p G a T V T W W 1 L Z 1 J J M G F Z e j Y 5 W n M w Y n I x N i 9 Y O D g 4 L 0 w z O S 9 m N 0 4 4 M j d a d H F s c T F x a V F w U E R 4 Y z Z l b n B D Z z R P V m 1 4 c 3 J L e F d x M D Z l U E t u U T B G Q T F h T k J B M D Z a T m t 5 U n Q z Y n B W O G Z I e G 1 q Z H Z u c V p N b W F K a n g 0 N j V m R T h a R 1 J r N m R P a V F K Q 2 t n S U 1 D Z F g 1 V W t h Z G 1 5 W l h y e X l T Z m Q z a D R B Q U F D Q U E 4 T 1 F E R l F R O X I r S H A 2 T 2 l m S l E r O X R x M G F X T m t a b V k 2 b G F X b H B S b U d Z U m g 1 Z V h u R z Z O R 2 p q V C 8 v K 2 M 4 T z I 3 e j Y 2 c X Z H a 1 N O S G 5 G N 3 Y 2 Y W V m T H Z a N G x 5 O W Z O b 1 l N R 1 d J a 0 p 5 Y 2 J o b U V Z c D A 2 Z E 1 y c D I 3 V 3 F j U G 4 z Y V l i d m M z R n d q S 0 N q S U N B b 0 t N d D U 0 N H c w a k 5 U W F Z p S X F L T X Z i d T N X d H U w N n R Y T D h N d 0 R L T n Y z N z R P K 3 k 1 Z X Z O a V l P b l Z x c 2 V j U k d C a m 8 4 S D V U V W x J T W k 4 V m l a R 2 R u R z I z Y X R E S H k 4 d k t N O V B S M G 8 w M m J O b 2 J G W W p H L 1 N v U F l n N m R V b n R n a j d p b 1 M 0 Z z Z l U U 5 6 Q k V 5 c E M z T k h D R E Z R Q T J k b l p l d m Z k Z D J X M V d 2 V 1 h 2 L 3 p G T E Q 5 N T h x V E 9 u a j J y V n E x Y V N a S 0 N n N F B O N S 9 M e j g 4 M 0 h O V 3 J V M E 1 x V k t 5 V k o w Z E h S V 3 I 1 O H V i b G R 6 N T Q 5 b F o y Z G J i W W d o N G F H b X M 5 O S s r M j N X c n A w c V J v M W F x U 0 Z D e G R L a 2 4 3 K y t X Y 2 R P b l J J b l R w M U 1 y Z T l l d l d x U W t O R G R l b l N K W V d H a G 1 y R m l o V 1 N w T m R m Z j E y U 3 R H V E p F c T F l d m R x d D k r c n Q 3 U z B m S H g v b D V 1 Y k s y O X R i O T l 4 e m o v T H o 4 e V Z K U G o 0 K 2 J 2 N 0 d B Q U F B Z 0 5 1 U G h C a 2 9 S e S s 4 O E l M N W M v Z n U z U 1 V W a k Z H Z U 5 H b V N t a l J w b 2 c 4 K y t F Q y t 2 d i 8 r d C 9 6 c 3 M 4 L 2 s 1 Z V Z s U H Y 3 b G w x K z B k K z l l c D l m d D F L b V Q r Z k 9 3 W W N N M G J O Z 3 c 4 N 0 Z o R 0 F v T U R O V F d y V n R W d T N a d H A z M n p z N 0 9 W b k p 5 c 2 t K Q V F Q Z m 5 r a z h y T 3 p s W k l T S W h h d D I 1 d E p z Y T l l L 2 Z X a W h V c k Z C d 2 N i S l l W O X Z y c n I 1 d k o 4 N D J l Z X V v c G w r V l p X V m t P M 2 N J Q k F B Q 0 F p b 2 F F R 1 N o S E 8 z Y n N V T F Z x M W N 6 S F g z e n h o W V l Q S D Y 3 W F h u d E 5 n d 2 N Q Z H R n M k l T R k J Q L z M w a z B O W l Z s Y V d R a 0 p D U 2 5 W T T Q x K z l X Q W 9 u M 2 9 X T k d U T k d V a 0 Z T U E c 3 Y 0 9 B V U d C d X I w N m R Q e T k v Z l h x b F d y W k x W Y X p S W m 1 1 N y 8 r O W E 5 Y X V I Q 2 h N a k l 5 d E g v L y 9 s S 2 R q O T N W c T F k M T M z M z N 1 W H p 1 M E t G R G F 0 M j Z 0 Z T Y 1 N T U 2 Y m V t M E F B Q U N n T E p B d 0 F 4 N D J h O V l z b D V O a E p T V W x h Y 3 l Z T V h y b m 5 Y Z k 1 z b X J W c W 1 u O S t 2 V k 8 y O X B i b U c w M m 0 z N z N 1 O S s 1 U E k 2 O V J m d E d I V H Q y M U l r V E o z V D U 4 b V V G Q n d m c m Y v L z N m L 1 g 5 O T k v c j J y V n I r d l R U V H l Y O X U 0 W F p y b S 9 m d n V y Y n Q 2 L 2 F 0 M j l 2 b G o z N z d M T m 1 0 M i t w W U t i d T N i d D N G L 2 0 r R H h 3 N G 9 C W X R X c m g 4 N 3 Y z M z M x Z F V W S l R E N U d j Q U F B Q k F l U 0 5 o Q m p 5 c 2 F k T 2 1 M c 3 R m Z X V r b H A x Y m h r b H F Z d m I y O T l l M j M z e n F V Y m Q 2 O F d W T 2 1 U T k d B Q V F N M G N 1 V E l J d m Z 0 M 2 J 1 M 1 Z x N W N x Y 1 d M R j Z 0 c D A 2 Y n k 5 Z l Y x R 3 N N c 3 l X V 1 h i U H V 4 d D I v Z m J q N 3 U w c V Z M a 2 N j N m N l S 0 V Q d j M w V T M z O D h j Z V N w S H Z 1 d V V k Z V h s N U t U a z Z X M V d y V j l l d l g 5 Z W l q a n h h N V B 5 b 2 V x O V d x b E p R V T F h b F R S L 2 4 1 K 2 Z R T 1 F J V 1 J r N V B q T l B 6 a i t Q S G p h d G F z b V l m T 0 N B Q n d K M k V k N W 5 L U 2 s 1 T 2 p O O T U 0 U X h j d l h p e H l t e X R Y c m 1 q b X p K b m 1 C R W k 0 d X h Y M W Q v N 2 9 v N D k w O W V w V m w x M m 8 3 U z N N T j M 0 V k p U Y z N W O H V Y T D l m N D h l T V Z H e H V y Q X d j T 0 Z I d E 9 W Y X R X M W M 2 Z E 8 z W H c 0 R U U x Y X R S S U s x Y X M w S W 9 W S y 9 U Z 2 d 3 K 2 F Q O S t x M 2 J 0 M 2 E 5 a X d Z U m 8 2 Z E t q Y X R H a 2 p x U 0 J o N 3 R H a m g 0 S 0 N n d F N 6 W j A 4 T k h E a X c y T 1 c z V U x h e X M 3 U E 5 u d 2 N P S E t q V T F O U l N 2 O G E 1 Y y t m M D Z x d X Z L a T h 2 V D R N S E Q 5 Y W 1 U W n Z N N T h y c j J w Y V N r b U w r U D V 3 K 2 Z W b 2 5 U N T Q w b j R 1 T G l 5 d H k 2 V E 4 0 M W 8 0 Z E 8 3 U j Q 4 Z U l T d D h 2 T H k 5 T 1 Z L M W Q w K 1 B C a G 5 U a H h R b E p C M 0 5 t L 3 p w O C 8 3 N 1 R Q e m F 4 a k h 4 M G R Y Y 3 A z Q U p T Z H J L d 3 N 6 W m t 6 e C t Y M U 1 p c 3 J T d 0 V C Q W N y S 3 l u S z U 3 N H d a T T V 4 a S 9 j U 0 p F K 3 J S b z R j d V h i c D B X O D R Y d H l Z N k 9 s c G 5 6 N T Y 5 N m Y x d E 5 w c 0 9 I e j Z z Y T l l d W x Y Z 2 M r O U t q Z G 9 a a G F N e V l N U 1 h l R z B w U 2 V u c T Y v d n U v L y 9 1 b X o v T k 9 S d 3 V 6 R y 9 M e T h 0 U y t m W H Z W c U Z I R G 9 U d 2 p J O E 9 o T E N N a l F 3 Y 1 B I b l E 1 M D Y r L 3 Y 3 K 2 F O V 3 V t K 2 Z Q b j Y 4 T V B Q M 1 I 1 b l B 2 d X U w O U h q e D d W T y s r O G 9 3 R U R C c G h q U z I r V W 5 a M n R R N G N P S 1 N V b F J i M T Y 5 V E p y e V k 4 Z E 8 2 W j k r L 2 F a T F p B V 2 k w V 1 p t W m 5 t U k U 5 d n Z Q R 0 d u b j M y M l Z L L 2 Y 1 U 3 R o S V F F c l Z p e G 9 z a n V 4 b D k r K 2 F W Z W V l V V Z s O C t W W m d 4 e m Z u N i t J a U l p M U t S S k U v W H A w M G M x Y T l i V W 1 E R m p O R 0 h D Q k l m S n h 3 c E x U R X h V Y 0 h D d 0 Z p e F l v T 2 J O b T V 0 c k x w Z l V 3 c H l j b k N 5 Y n p h Y W d v S 0 F T e n l z d 0 1 G Q 3 p a c z F T d T N i d E h N b 2 5 U c H l v a V J N b n V 2 W G U 3 Z z V H V j B r V 1 N m c 2 t M N H V u e n V M e T V j c 2 F Q S G l 3 d n Y 3 N m E z b D d l K 3 Z r e V p P e V d F c C 9 P d j c r L 3 J M W m J Q T H o 4 O V B D a F F z M W U v W n N Q Z m Z j Y z Z w U m 8 w Y T V Y Z H Q y N 2 R w b E p s S k p T V W x h d V h L b E d h O W Z m Z l Z W c G Y 2 d y 8 3 Z U t F W G V G Q l F Z R 2 F 2 c j A 2 W H I 2 N m F m M X h C T l B 1 T n p t a F J k Z V V K V X F W V l N y V m k z Z G U r K z l h d E t r a V p v M m J h c m c 0 R 0 J 6 R l l G a n g 0 N D U z Z m p k e k R y M n k 1 W X R N e W R P Y k 5 1 M n J S b z F h d V N 3 M 1 U 4 L y 9 h U 0 R C d z l L a 2 9 L Q 2 d u V H Q y a l U 5 O E 1 B R G t t V C t i T F Z h b l N y O U 9 u W H E 1 R E R F c G 5 L c G V I R j N N e E l T R W h R V 0 Z x Y j Q r S G l I K 1 V q S 2 t v K 1 B q N z c 3 N 2 p 0 T m 1 q U k p V N l p N Y 1 h 1 L 2 R l d l d h Y 0 9 H R F E 0 V m c w R k J R Z H F 3 W V l O U 1 U x T T F k d X h Z c z N 6 V X F G R U t E Q X d z M C 9 P d W 1 D c D I z S j A 1 Y z B h e H N i R U 8 5 M 3 d C Q V F H N i 8 v N z d I Y l l y Y n I 2 W X F L Z 2 9 y V j Y 5 V 2 d N S E R 0 U i 8 v Z G Q v R l h t c 0 k w Z U 9 h T 2 p R b 1 E 1 b G M r Y k 1 V W j A 2 Z G J S e D Q w W T F i d H p Z d k k 1 S k J i b F A 0 V 3 R Z W G w 2 Z X Z 2 b m 1 H N G Y 5 Y j l 6 b W J r Y k M 3 Q 1 p 2 Y j I r S D J Z b X R W c X Z h d G 0 z c l V I Y m p P R l J Y U 2 J a a E d I c i s r Z W Z O e H h r W k d k c T N i N S s 4 d m I z b D U r Z W 4 y Y k 5 u Y T l 5 N G N X c l J v b 1 Z U M T F x N 3 d y T U 9 H N F p o M W p U Y W J E W k p N b H R Z N H V M a X R H d l h M c z J h T m V 0 b T N q T E s w U F h y M X l W S m Y v c l R u N V N l b n E 2 Q k F 3 Z X F a O C t l V 3 I 1 O H V W S l R V M V d 6 W m s x S k J R b X J s N W V Y R 2 p S b z R Q S j F T a H J E Y k p l W W 1 L a k l 5 R W p W c m w x Y k 0 y Z k 9 s Q 1 I x N 2 R w V k Z v d E Z F e W R P M V B i d D J 6 V n M y R E M x Y k 5 s U 1 V z R 0 4 1 c l Z y M T d S b n p 4 N 1 Z y R m x U d F d y V l V r S k N n a U l p S X Z U N D Q 0 K 3 J U N T g r T G h O b H d 6 Q T B l Z k p r M W E 5 Z j M 2 b E x k b E Z x M W F y b G x D e F h V a 0 d T M 3 B h V U x C a 3 h r b U l s e F V 0 Z X V l V j V F b D k 4 O F l V N m R l b 2 t i M i 8 z T 2 h 6 W m J E W j E 3 d H p a c W R 4 K 0 x T b 2 N p e S s 5 O U p K a V l t S l V y M T Y 5 M j M 1 d E 1 3 e E Q 2 O W V 2 M T d W c j E z V G d 3 Q U h O b m o x Y l N V b E p X c m R 1 b l Q 3 N z d E T 2 x w Y V Z w K 1 B E a D V 2 Y V R K a z F T M j d a d D N Y c l B k e G 1 Q e H A z T l p 0 T n p 6 e j N u V k o 2 V G s 2 T z M z b n J M N V Q 2 N 2 Q r O V d i b T Z 1 Z H V 6 W T R W Q 2 V s N W V u N n R X c m 0 z T X R k T 2 p R d 1 d u Z m J k d T J h Y 3 l Z T V d y V n F w W E Q 2 N 2 R 2 M z k 2 c H R j V 1 Y y c l Z y T z E x e k M z K 0 d i O S s r W F o w N m R U S 3 Z m U j A 2 Z E 5 E M j d k d T F j K 2 R P L 2 Z E R E Q y Y U N I Q m N Y c D R T R W h C S 1 B k e G V y R U 5 l N z B q a D c 5 c X p D d z h N V k V 4 T l R y a 2 x C b F N w V k 5 H d l d M Q T B Z T U V C e G N Y R j Y 4 Y 1 V Y a T k z Z V p y U H B r M D g r M G M 2 Z E 8 3 V n g 0 M G F 0 W E x s U 0 V S R V I 4 d k x 5 M H V q U m 8 5 V z h l W E 5 0 M k x C Q m M r Z k 9 W Y 2 V P S F l 0 Y 3 V l S X V W Y U h q Y n V u U 3 B S b z V j c V N 5 c 3 J J M G F k S W t q U n c 1 V W 4 1 K 2 Z 0 c T V j N m Z E Z G 9 Y b m l 5 a 3 N P a n B h d T N i d F V r e E 1 q Q 1 p N b U t E b z Z H a U h W V k t r Z 2 9 x V T J O a F l z e G V P c j Y r d j F x N W R x e G t 6 W n N o a X N X a j g r U E c 2 Z E 9 t U z N u d n Z Q W T B i T j A 2 T k d 6 Y z J q L 2 5 O T j k v b z N u d n Z M Z k w 4 M 2 R u b W J r S E N m Q n Z s N W V V c E x p N n U y T F Z s Q X d J Q 3 p G b U 1 u M 3 J x S 1 g z M z N Y Z G F z b V N K M j h m N D l h O S 9 i Z D R z M k Z 0 Z m h n O G Z y d V R r W k t X b n A 4 c 3 d E S V d F a E 9 q K y s r L 1 h v a 1 d M Y n V I Z D N L M 0 t w L 1 l 4 U F Q x Z E R S c z I x S 0 J C Z z l T d F d 6 Y 3 p P Y k Y z U D d h U D k 3 U l l M Q m 8 y Y k p o V D h 2 T D U 1 N T l y N D h h T n l z c k t j b W 9 W a 1 d T V 2 Y v N z U 1 L 3 J v b z Q r M G Y v O S t E U j A 2 V k l N R 0 R Y S j R y V z d k d X F s W n M y Y W F O V 3 V X W G 4 z M V Z i V n Q y M V l m Z i 9 5 e D d y M z N Y a z J m U G w w M m 0 w M k x G e S 9 X N X M y Y k Z S O G Z y e m x 6 N X V q Y 3 V Y U H k 4 d k p T a n g 0 O V p M U F o 5 T U F E R C t q V F R 6 L 1 Z 4 W X N Y b F o r Z n J 5 d F h y a W c 4 U E 5 6 a E l w M m Z u N i 8 4 L 0 h 4 W n J W Y W 4 5 K 0 p 1 T D R l M z M z N W J n d 1 l O Y 2 1 2 Y k 8 5 e j l r a 2 I 4 N n l 0 T k 1 q W k s r a 0 x T S H N u T G R i K z d N c E t X b H F i M T Y 5 Y 3 J L e X Z M S V h s d 2 R Z U D I 0 W W N m N n Z u b m 4 1 Z G h H T X J J e U 5 D a F E 0 Y 2 N u c y 9 P e m x i W H J s M W R M b n R X S H R l M k x W d T J 5 T W Z I U j d 0 M z d 6 Y U h N e X h l d k Z p U F B Q S 0 l t a l Z y c H U z Y n R 5 c z d P M X V S a 1 p G d W 4 4 T m R 6 a U 5 4 W n h p R 1 V s T l R u Z U x I R l h 2 R m R G R V N F a E t j S 2 h j T H Q z a V V k a D E 3 K z d Y V j N 2 c T h k T 2 x T c G F h b W F 1 R E F n U T d I Y 0 d m S V F 2 M z Y 5 U l V Y R j J j K 1 B u W H F W S k h 6 V l Z R e U h y d m V s V l p x Y X V v d G R a V z l G U T B h T k Z C M G R M U W V m L 3 p 4 R X J m M T l 2 Y l d y M z c x S z Y x Y X R V c H Z 2 d m 1 t V W x O V E Z S W V d K c W x n V 0 Z a S 1 N v c U d E Q m 1 p L 1 B 4 O G 5 U b H p w c k l s e k h Z V k x 1 N E 9 I V H F r W D M 3 N V J k M j d k O W Z r e V p P V m 1 K a W 9 o e D U 2 e U s x O X M 3 T 3 p O W D M 2 Z E I w N W N r U k x s e T V W L 2 Z y M X R Y R G h R b z B h T l V w S l N V a 2 F P M 2 F z c W x l d k x r a 2 F N R 0 N B V 3 J W c X B T V k x s d W p q a n o v V y t m U G 5 O V 1 R J R U 9 Y a z V K a l B T d 1 U 5 Q l N N a U l 0 U 3 Z Y e i t I Y X l V S 2 t E Q z d 5 V 2 F 6 d V p 6 R X F M a U p q V z d G a l M y R 2 t s e m V p S j Q 2 Z G N y c 3 l u S H U z R G x K Q m Q x b l k y T m p K V W 5 2 d m Z l Z X B r M m J S d k F Y c l Z 4 c U h 4 O T c 3 R E Z 0 M 0 x q U k t Y b U 1 p S W h R U k V S R X N m d U 9 H e m R P e n o z M 2 5 O T 3 l V M F Z w M j d h d D N u M z N Y W m R y T G t 0 U 3 c 0 W U 5 O V y 9 l U E o w N G N V S z F h O W V X b j U r Z k h u N z R Z V D M 4 O E 1 Q N i t l Z W Z 0 V 1 R K R X R X b 1 V V T k J R V U h G Z H J H M l d x M G F O R 2 l R M 2 5 y c k x h Z j N s W n F h c X I 1 O S s w c V N R M n V T d l J 1 a k 8 5 e H Q 4 Y n p M M U p M M D J y K y t N a V Z q a z Z T T m t y N l J 2 T k x M K 2 1 B T E Z p e l F N O D g 4 N H p C T U p D Q W d R S E Z 4 Y 2 F w V H A w N n B Y c 3 Z m M z E v N S t m b X k y V 3 p 5 O X Z i V 2 5 q M T c x T H g 1 Y z Z j Y m d O d D F i V n U 2 Z E t u c T F x M n J u a j E 3 b X U v d E 4 3 L z V q U 1 J w M z c 1 O T Z 0 Q 2 h n e j c 0 N E l O U 3 Z h Z E t w T n p p e n N 2 T H l 4 d 1 N V d H p u W i 9 2 M j d U V j U 4 b V N I N F N P R l A 4 Z G V l Z V V W Z m Z i W l p 3 N 0 w z W F h z M k Z G Z H U z W l Y 3 Z H E x d F d Y T G x s S 3 Z Z M i t 2 T k d y Z n Z y M V d y M T V 0 V G h S M j Q 1 a l F H e F V l S 3 B P Y l c v R F I w Y W h S S X l V b U p w c m J K Q 1 F r R k x s U 1 F T V j J X K 1 B P M 2 4 w N k t p c E t j K 2 J N M F l V T E Y v V F V V M D h w T W p K U 0 5 w d E 4 z Y n Q z M S t 6 W n M v W E 1 N O D l J S 3 V q b D h N S U x M M m o 2 O U 9 s c T M 3 N j l t W F R h V y 9 j S 1 Y v S W N P W E p F V V Z G U k 9 u U G 1 q Q j U 5 O U Z H O S 8 v N z d a c 1 Z N Z m 4 2 K 2 x p N W R x b T N i d H V u Y X R X d X F V N m V P K 3 Z i d H E 2 R k R o O H J i M j l z O H I 0 V U x G K 3 J q a n o v V 2 1 U T m 4 5 T m h q a j J u U 3 B F b H E z c n k 1 T W p J e V p M R l k 5 T 0 N E R D d y O U 9 X a V B y Y X R Y c n h i Y j A 4 d W R Z V k 9 W U U x s K 3 p o W m w z Y n A x T 2 4 v K 3 Z B W U 5 H c V R U c D A 5 c j J i S m w 4 d l g x b G N W a V V Y a D R l S k g 3 S F R o d 1 F O T 2 1 U Z F B q a n o r d U Z T d F d t R D B V Y T l l d X J l a m 9 h R T J m U G w w d n Y v e X l S b z R j c W F D Z 0 l Q b j Q r R 2 p 2 M 3 I z c T N M b X p n b 0 9 E T l d m T 0 h M M z Q 0 b 3 N 1 R 3 l T U 2 t w S 1 l S N m t J S k 1 4 d T h 2 Y j J k b G d p e D E 3 e l h i a k 0 x Z E p B T j h 2 Z V V t T G 4 2 c 2 J D M j l 0 Y j d k c T F N N 3 N s a m h n e H d t b W J 3 a C 9 Z S 0 5 a d H I z M j g y U V R R V m Z m R j R 2 V H A w O G V 0 N 2 V 6 S l J H R j E 2 O V o x K 3 p p T k d q W F M y M i s v N 2 Z L N X V u W H J L a j Q r M 3 F t O H V O N F d a Z U 5 m M 1 R W S 2 R P T 0 1 h a F Z 5 d i t x U y 9 2 Q 3 Z y e H p K M k N L c D Z C b m V T b W 5 m d m 4 z N i t 1 d X Z G U k 1 U Y z F Q N z M 1 a j Q 3 d H k 1 V T d W c j E 5 Y j E 2 O W R W b z B Z T l R a b z B T W X N X T F h K S 2 1 H L 1 h 0 V z N L b E N s c T N i c T F 1 b l R w b 3 Q y N 2 R 5 c z R P R m h u e j U 3 V j M v L y t k K z N m d j k r c G 0 x c l p x N U F 4 N U d J L 3 V m N m 4 v Y m Z i R 2 5 m Z T N 0 N 2 0 z Q W c z T G p 0 M z Z k S W x U W m d 3 d 1 Z 6 a X J 2 Q z J r c 3 p L R X F r Z 1 l l b m J 0 N i 8 2 O W V 0 b m x r M m J O c z J z c 0 x t V m R l d 0 5 3 M U J F U k l R N X J L V z R M d G 1 T N D F B W m U 3 Z n d H a l Z x e U 5 m W F Y 4 b k p 5 Y X B X c l p y T 2 5 6 O X Z k b l V z V z h S Z F N i N z g 4 a 3 N 0 V 2 J K R U Z v d E Z m L z d 6 b n p W e j V r e E 5 u V H B W b l R 0 M z F y W n Q y O H l F M m Q 2 M T l P b W 5 u N V l r T F Y r K 1 h H R m h Z Z H E v Z j c 5 V G w r e j E 2 O W R y N 3 R 5 N T h 2 Z j M x N F F K R X p S b H l o V H p X a n A x N m x U O T R 4 L y 8 w R i 8 r O G h j M W J 0 e F k v L 2 p I U H p S M j d G a F p M Q m F I Y T F s c 2 J L e W l v c U x r N S t l b m l J Z 0 l U W j Q 4 V 1 d 2 V 3 J G R m t a S 1 J P b n o 2 d H B L U W t I V H g 0 V U t 0 V 3 J Y S W F F d F d q U n c r S H g v Y i 9 w Z X Z Y c i t 2 M T E x O H Z p M T l i Q 1 l p N 1 d 6 V n A w a V Q 1 K 3 Z w c T l P a l J H a m h 3 b 0 Z u a D R 1 U G p v O U d q U n p 0 c 2 E 2 O D h u a m x 6 c H Y 3 M n Q 3 K 3 B Z O G V P N X V l Y 0 s z L z R 3 e C s w Y k 5 r e W Z m L z k 5 N W 9 3 W V l M K z l y Z S 9 L V G 8 2 V 2 l 0 W H J s V E R o Z z A x Z S 9 a c 2 Z m W F Z W N U t r U n g 5 O V Z J M G J O O W J 3 N G N N M W U v W n N S V V Z G b W E v a n F v S 2 x x T z d o Z H p z U 1 p q Z F l y Z F p T T D V G a X I 2 R z U 4 W U 8 x T E V W R V J P a n k 1 Y 3 N P T n d D R m Y 4 N 0 t 5 b k p h U 2 d O d X F S Q z F q M E F o M 2 l x b z F L b F h W a T l Z c j E 0 O V R a d z Q w Z T B 1 W U h a V 3 E x V l Z x b F F 4 V y t w c 0 5 w d m F 0 V 3 N u U H o 4 L 1 B m V F F R N 3 A 4 K 2 J K K y 9 Q R k h O V y 9 l M 0 d X b G p E d H U 1 d H J X d W 5 W c m g 4 Z X h z Y k Z t T X Y 3 T E w 3 K 2 9 U N T g r U 2 s 5 U E 4 y O E F Z b U p p V k t 0 V 3 J a c z Z 2 M H F r e k 9 P d U t G d T N i d F d N R 1 R Q V X J W c z N S V V Z G d V p 4 U X F m R E 4 0 Z H k 1 Y z d W M j d W c X R X Y l B H b 1 J X N V p z M m F p b z J O T G Z V N j l u b D V l V n F 3 W U l H T 0 h q M H F t O D J t d 1 l N S G E r a l F v Y X B l d m J w V G t t M H Y 2 O T Y 5 d T h M Q 3 d s e T J N R X R T d T N i d H R I Z n Z Y d F d z V 1 Z O U F A v M j B 5 N V V Q N E Z L W n h 0 M k l F U 1 B N U 1 p U Q 3 d z S T B l Z k p r U 1 Z L L 2 Z 2 M D B l d l J v W l d W b H F W c T F h d n J x c T Y 4 V U h C e n M x d D h w U E R 4 Y 0 R 6 N z R v S 1 N D b F F W R 2 p o d 3 B t O D J t d E x R M G J k b X l S Y 3 V X T F R P N z R M Z H U z V n J E a H c v W H Z I b n p I Q k x t a 1 N O S G 1 w W F V B d 1 l N M E 9 q U m 8 y V 3 o y V F J q e G d 4 S i 8 y N k V D U T B O T l h 0 U 1 p H V m x x V 1 B I a n R x e V p j d H R t M 1 N z R W l 1 M z Y 1 M V V j R D N h c 1 d P S D B 0 T F N I S m I 4 O V B M e U t u S l M y T E N 3 T U l X S G g 4 d l B 6 M C 9 2 d m Z k Z X N h O X Z Y N 1 V p T 1 R s W l o 4 K 2 U x W k F o U T N U e D R r V U Z C d 2 Z M M T l m W H Z C Y U d o S V R v c D U 5 K z B 2 R G h 3 N V d V b E d U d W Y r T 3 d t V j k r K 1 V V d n Z Q Q 0 N 3 K 1 J q W m R s U V d O R 1 J N T H N o T n p k W G V Y b D V M c F B m b 2 h M a X p N e E 1 W Y X R X e m F r R y 9 V Y n Z 2 Z m Z l V F g r S V J r V k Z L U 1 l t U n Y z N z k x Z H d j T E J a K z I 2 L 3 F U a D I 3 S m p x M T Y 5 L 1 U 2 O T l h K z Z V b W t m U H Q v S 2 h y T j N z S G F r b j l q T m 1 x Z m p h N z J 4 S m V 5 V n R r c l J l O G l x W U 9 V N U d W R E g 3 d U s x S m t 5 Y X F X N 2 V 1 e S 9 G c 3 J z W X d m L 2 Z k Z D V J S 3 J t M z J M b U J T U V R m R 3 F s V 3 J T a X J v N 3 A r U W t L Q m x 5 N V p w N 3 R 5 N U 4 z M X V O M 0 5 0 c z d l N H B L Z W 5 x M G V Q S G x x N m R L b j V u T D J M W X B j d V h k e W F t T z d t M 0 N t e H A 5 b n l Z T n d W N W Y z M z M 5 Z T h l Z l A w b i 8 v N W 4 w V n V V N 2 l G V 1 N v W V Y 3 O X M y V E p 6 Z m 8 0 e F k 4 Y V l G U 2 1 s W G N m Z X g 4 Z E h p W W 1 K Z X Z m Z G R 4 V W F H c X F B Z 0 F C d D J M Q k I r L 2 Z 2 T j F 0 V U 9 u V G 8 0 S E x D T 2 x j d H p G T E I v O U c w Y W R O V X Z Y c D F 2 Z m 5 t b X l Y O U N t N F N j V m N T Z T J J c l N R O D g 4 S U N 5 c 3 J K a 3 M 5 a 1 V F Q k N n K 3 Z Y c m E v Z n U z U W 9 J Q 0 5 E a H c 0 Y 2 R l a l F V c C 9 C c 3 d 0 V 3 J W N W R o R 0 x K W U x M c D A 2 W k l N d z N E c V R m R F l Z N C t a c T B u W U Z S N z J V c k 5 t V G Z N M W J t V 0 N z Z n Z 1 d T Y v W X V T T E t y a 3 M y Y 1 h l c n p w N D l x M m 5 U c G l r M E 5 G U X h N V E V 5 R E t Q R W 9 Y Z j J 1 S E 5 u T 0 9 q d T N i d m w 3 K z h 2 Z j M 5 L 2 M v V U E r K 2 R w c j E 2 O U h J Y X p 1 T 0 x P R E 5 p S E R o M V N Y b D V l a W V k e U 5 5 Q m h k a 0 5 h V 3 B w K z g 1 d m Z h U F h x M V d h W n Z V d D I 0 W m 5 z Q 3 R l M F h M a H d R Z l h x b F Z 4 S l Z k V E Z P U z B 0 e m F I T F k y W m 1 w d E 0 y T 1 R r N T J y a H h v L 3 I z N z Y r T E Z 5 O H F K Q 1 J F O W V y V l U v L y s v W l d Y b D Z k R m l 4 Y n B u L y 8 4 c D c 3 N T V o d j E 3 O S 9 m c m Z l S 1 l w V n I 3 V 0 4 1 e W N y S 2 N s a U g x O H Z M e T J s S k E 1 U 2 J U R W 0 3 V l R B Y z R B d k p L K 0 4 y S H F 4 M j d k c G 1 J b X h Y M G h q b X d r d m 9 T Q V h Y S 2 5 z Q z N i c D F h O D J i T j A 5 Q l F V R n E y Y k t s O H Z Q e m 5 Y c m 4 z S z V y M j V Z d F d 5 U V Y z R W p Z Z j d h e j N 5 U V d i b U Z 1 M 0 x p e E Z p e F l V U E l 2 c V h J b 3 Q 3 a j c 1 S k 5 Q d E c 3 Z E 9 w Z l B G Z F Z p V W 5 q Y 3 N j M W 0 w K 1 h M b D V X W G w 2 Z k F 3 R U R O b V R O S D M z M z N u Z E x U M D N Y N D h H R 3 p X M n h 4 N j l q Z n F G T 2 5 U d k x 4 O G R I O C t m T W R 5 b E 5 T V W p S N T h t U n Q y N 2 J O N 2 Z j b l N m L z N m L y t u c k t 3 c 2 R l a l F R V l d y V n B Y V m F 0 V 1 R U e j V a c X R l b 0 p N b 2 w 3 a k l 5 T X N 6 V z J L U 2 t K S W V 4 d 2 Y z N j l k U F d y V n Q x N m R J b G R l b l N S Z m Z k Z D k 4 d E h j d C t i V X h L U 3 R K d m Y v d G J z L 3 o 4 K 2 Z O N j Z L R 0 h i d n Z j S E 5 l d l g 5 Z H J y N z E y V z Q 5 e E Z 5 a l h 6 O W 1 p W E w 1 O F d T M W F 0 T k N W S z F m M D h N T V B x M F d M R n B J S 0 V 0 V W J 1 O X p m S 0 R V M X R j a G x i R X V h T E R F e k 0 x U C s v d j V t T i 8 r a U t o S G R t U U U 3 S l N W R l h i d D J k V 3 N T e H p z Z E N i T W J M b H k 0 b 0 l j Z m Z y a F U r e H c 5 Z X R R T S 9 w d l J v a 1 V M c l Z 5 N X N 0 a H R U c D A 2 c G J O b n o r c l F v V U 5 x M E t D Q j F x O W Z M N H Z G b 3 Z q N G V B M G V Q R m h O b X p i V m x D b F R G Q k V S b 2 N E Q V F C b U d V V T V k d 3 U 2 V W 1 r Z l B 0 L 0 t W b D B t V E p 1 b n c 0 Y 0 8 2 Z V B H a U d q U m 9 Z S D Z Y Q 2 1 v Y 0 M 4 L 2 1 l d j c 4 Z V l m M V N u S G J w V W 5 h S l d t R H B N M l N W M 1 l K M j N 0 V V l t S 2 l H a m R 1 Y k 5 Z K 0 h 6 b H l 4 R 3 p 0 O W Z m M 1 Y x N W V u a 2 F O R 2 l X c G 9 F T H d 4 a l c v e S t Q Y X R t L 2 Z Q b 2 U x Y z h 1 b m h m b U 8 0 N U c 0 R 3 p G a W h N c 3 g 2 U U V C Q W R x K 2 Z i d k x i c W F 6 W j g 5 V 2 R u Y T J l d m J z c V l 5 T U R E M z Q 0 S U 1 L Q 2 d w U 1 d G a V l K a 3 l Z b 0 x m Z m Z s c z J t M D F 6 N T g 0 d H R y S 3 Z O T 3 Z Z U 3 d V O U d R c F h I T 1 h t N W p y c y 8 5 R k h I K 2 5 2 Z i 8 r N 2 N u S n k 5 T V l i Y i t q T W 1 U U E t 5 Y 2 5 S N n R X c j l S L y 8 4 U j k 2 N 0 x I S H p H V m N r c E 9 U c V l n c 1 V P N X h O M y 8 r Z k w z N z d y d j Y r Z W V m O W V t b m 4 1 b 1 R B M G 9 G U F J F V 0 x G a W d j K 2 Z P T 2 M y Z 2 J 4 K 3 k 4 Y 0 1 Q U D Z o W n M y W n V E Z U d v V z d l d X V u Y n R x c W x U c H l v e U 1 s S 0 5 H e m Z X a n o v K 3 F F V 0 x G d W 5 W V j E r O X F m T S 9 k d X l Z V W x K U 3 p M S F d 4 V m 1 4 W W 9 W R 2 p o e n B 0 Q 3 l S V k Z B e F Z K c V Z D d T R 5 R m U 1 e n R t M 2 J 0 b V p p b T V 5 Y 3 J E T m 5 6 a 2 l T L 1 B 6 O G 5 D c D l i M l h j O E 1 H R E J 4 V W J H N n V m Z i 8 1 W k Z 5 N W N V R m h Z b U Z K V F U 2 b F l L U 1 V T W m p m O D h N T V A 1 b n E x N 3 Z y N j Y 2 L 0 5 x Z H B 2 U m t r M 2 x K T E 1 0 W F R 0 T n h O b n p w e F J Z b U t p N H V M a T l O W m J i N W t U V n l 4 Y X R F Z 3 J W N j V V Z G 5 Z M l k x N 2 N V e U Z x S D h 1 U 2 Z Y Y m d r S k F R c l Y r L z N 2 e H V a N T l R U X J w O U 0 3 L 0 R 5 W D V K Z l N W d G s 3 e n V t R D V O Q n c 4 Z T F C T l B Q S 0 d J a U F q R n g 4 Z k w z O T l m a 3 l k U F Z s S l N r a F l z V 0 t D V 0 x W d n F m L z d u Z j l T e l o w O W R 2 b n p a Y W J i M j I z b H R 5 O D d P V m x a V 2 x u Y n Y z c T B Y W D N 4 U k Z v d E Z I M z c 0 b 1 V h T U d I S E x M V W Q z a 1 R z d T d q c D E 2 c V M v L 3 Z X d l d y R m l o V V B T b V p P V G 8 v a j R l T 1 h u N T h 2 Y j I x d k h q e C 9 Y c j M v O T Z 5 S z d F Y n E 3 a n I y Z G Z h b X l j Z V B H S 1 N 3 c 1 R G V 3 F W S E h Z U H p V M V Z V b E p T W X F J a U Z E V H B r M 1 Z 1 S E Z q Z G U 3 Y 1 d i T m 5 6 e m J I Q k k 0 Y 0 9 W S 3 B x Y W t L R H c v W G d n V U x L d k 8 0 Z V k v R l h l d l d y Z F d u V H g v b D V 1 W X F L Q 2 h J Z i 9 6 a k g 4 M 2 5 h d G F z c W M 2 Z E 8 r d k h I M z l V b X p a d E h Q W n I y T E N o Z 2 9 P R E Z S N G V y a G 8 x Y X J o T V F s M k p q S X p V L 1 B u e j l l Y W J i e W 9 s S l V X U F B Q S 0 l 3 c 0 x D S E N h b 0 s 0 b T l t K 3 N I S D N 5 Z z A 2 Z F B s e m p E d j M z c E 0 v d j Y 5 V G N 1 a F N Z V l Z C a E 5 u R G h S a 3 R T L 2 Y z K z N K d 2 k 5 d z F Y W T Y 5 M z I 3 Z H U x Y W R N b V h i M T Z W U T g 4 O E l C Y X R X c W x 3 T U R B T W o v T 0 U w O D h v Y V p O b T Z w V 3 J W c n E x N i t m T m 1 6 W W 9 K Q 1 F F S W R s R z E x Z E Y r R 0 l o T G t F R m 9 0 R l c 3 Z H V k Z X F x W l d j W W h x e F d x N j V m d n k 1 d m I y O T V l W G x w N z k 2 O X V u a n h v a n A z N 2 x 4 b T U 1 R 1 p t Y W 1 x V m F 2 c X A 1 O S t N c 2 R v b l R w M V N q T m 5 6 d F R n d 1 l N V k V 4 T 2 p h Z E 9 t N m N x V k s 4 c k x 5 O U 9 S S T B k a 3 R W b 2 R 2 c X B V c W V L U U d N R k J o Y X Q 5 T E d z a E l T R T Z k K z Z j d y 9 k N j l l b z V 6 S W l J O H V U M W h T Z V B I a D B k c m V Y T G x 6 d V Z W N j F h M W V W Y T M 1 S z B i Z H M y N 2 R t e l I 2 T k d q Z E x M T D c 4 c 2 k 4 V W l Y M T l m W G J w M F N Y L z g 0 e D h W S G g 2 d W x p M W J h d F N v V V d y W X N L R V N F e F A x c T E v O X F 0 a n p L T X R y M j l X c l Y v W F V V M D l w N 0 5 p e G 1 q Q m h n a l p 1 M 0 t o T m 1 6 W X B O R F J V b V p t W j h 2 U H p V M U J R a 0 t 4 V 3 E z c j A 2 T 0 U w R T J u b D R O b T R L O H h x d F N v b k o w Z H B h V 2 5 5 O H Z J c W N u T E 5 3 T U J B K 2 Z q N G 1 N b H l h b X F x M X E x Y n A 0 M G J O N n B W c T F a Y X R X c V Z V b E p T T k h Q b V R N M m Z Q M T l k d T N i V i t Q S G p 6 V j R I N 3 F 4 a j M 2 d F h M O D J Z T V V N T k d q U 1 F y N i t 2 O X U v Z n J 3 T U h E b W o 3 O X U z N j l 0 d H Z O V 2 Z P S F B u N y s 2 d H Y z N z Z 5 M l d 5 e V d D e n E z c j I 3 d z Z S a W R s d T J i T k h N b V R Q M S t 1 d X Z t N j J a S j A r Z V Z H a G 9 x T X V a N H l z S H o 4 V m Q 5 K z d k a T A x V 1 Q 1 N D h x W m R m Z n R u b G M r U E h q O W Y 0 O G V Q T n g 2 M W F 0 W E x x Z m 5 w a m 1 i K y 9 2 O G F N R 2 F N e F k 4 Y T R m Q V Z j c 0 d r Q U F B V 2 Z T V V J C V k U x M 1 h p T W h J V U h W c W x W V H k 1 W X R G U m t a V 1 d K W D d y V n I x N X J M U W 5 i c D B z W G x U T m 1 k T 2 5 Y U z J y V n J p M z J k d T A v R n V k N 2 R x S F h y M W 1 y V n F w V W V l Z V F S U 1 F W e k l u M z U 1 W m N 1 N T B 6 S 3 k 4 d l Q 2 T k d q S G U 3 W F h N M D E 0 a 3 F W S 2 x W V X B V b 1 Z w M 0 w 3 O W R m Z j M x O U p T V W 5 5 O X Z Z M j E y Y T J Z N W J z d T R a a F N N W n R k Z m p 3 W W V O U G Y v c V R V N 2 5 W Y W p X Z W V l W V p 3 M k t 4 R 0 8 z Y X R U T U N B Z 0 t N O F B C d 3 d 6 Q U 0 0 K 2 p S b z h h Z V B Y d E t m Y X p m L 2 U 1 M 1 J U N 1 h x M W N 2 b z I z Y n R r Y U h E a D J N W m N 1 V 0 d Z W m h H S 2 1 w c W F V K 3 h 1 M W s v M 3 Q 0 T 2 l w S 3 g z a F p N d n B J U m l s b j J i a j l z V m Z X Z X Z Y c V p m e i s 5 N z g z R E 1 N d 3 Y v Z n E x Y 3 R w d T g 2 Z E 8 1 Z n J l W l d G T 3 p Q M m J w Y m 5 Z d S 8 3 N z c 4 M 3 B r N m Q 2 b F Q r d 3 c 4 L 0 d K O S 8 v c m 4 1 Z U 0 r Z V B j Y U x M N z V v U k V a R 0 d v W l J 2 d G M y b T g x b U d J W m h w S 1 N r T 0 Q y W G 0 1 d H J a R 2 R u R z d t N X V l W j J 0 N n J 5 e E Y 3 W n g x M X l j c k x S c G s w Y k l 5 Q W d 3 Q m c 3 Z G 1 5 e D I 3 N y 8 v d n Z t e n p r N U 9 j Y T B h Z E 9 N a E l R R X A r M k 9 I V H R t N 0 5 1 M 3 o z e T h j K 2 R P d D g 3 R l p y T V p I V H A w T U R w M j d H a k 1 t R E h E M k x S c G s 3 R n g 0 M G F Y M i t i b j V 4 d T V 1 Y m 1 H M V d w M W V x N S 8 v L z d H b 2 t X T G p M a T R P S W R 5 a T h W a X J G b X p 4 d V U r T j R P N E s 5 b V J J M G V N T m 0 z Y U d K b V p t U z Z m V D B s S k 1 X S m l Z b 3 p u b m 5 1 d X l H M D h L V G s 1 M m F r c 1 B 6 L 2 Z X T D E 2 d F p H Z m 4 r O V F i c k Z Z a k l p S U N H U H Q y c l Z G e H R n N z c 3 e H p 5 K 2 R F M 0 Z V T X c 0 Y 1 B M L 0 x 2 Y k x W Y W p U Z m Z m T l B s Y z B 1 W E x q V U 1 3 e k E r L y 9 4 e j Q v a n g 0 O G J h d F d 1 T l U 2 Z E 9 H U j k r K 0 t I e H l p d X Z H S j k 4 O G t t c H p 1 U D Y 5 Z X R H b X p a d F N u Z n l O N k V p e E 4 w Z H Z z W k J 3 U y 9 2 Z H Y 4 S 0 1 6 S X l W S 0 5 H a l d M T 2 9 t Q m 1 3 O U l 1 U F h X M y t m Y 1 F 3 c 3 F 3 Z G t i N X h G N V o 2 d D I 3 d D Z w W H I 2 N D F h O W J v O T c v L 3 Z U W n M y S 0 R l d l h 0 c j g r Y k 4 2 d H E x c T l t T k 1 U c z c r N D R i d z B 6 c 2 x S K 3 I x V m 9 P N j J u Z k 9 T c F A 3 T j J l d U x Q U E d u e T d K M E 1 x T G Z 0 N n p o V V Z j V m V 5 a E l R R W h Z V 0 Z L V D Q r M 3 V W d 3 R Q Y n Q y N n R l d l h x S 2 p J d z A x O E J G O F l n N 2 V F S k Z p R H U 2 W k x 1 a H V H U l p V c k Z k e V l D S 3 d t S 3 h t R G N O Z G V y V W N a a T h 4 a k F N Y 3 p L a 1 Z h d F d l Z V Q 4 Y 0 d j Z 1 d V W l p x c W h K Y V V V O U w 3 a l B W Z G Z u d 2 d x d k p 3 c 0 F 4 U 0 Z o Q m l x S m p J d 0 1 j N D F R K z d x b H J z Y n p N Y z R k Q U F B Q U t F Q V Z L b E J K M 0 h 2 d n Z S b z B h R k N K M n h u M F F R S U F B Q U F r M G N J T V Z C c F h y b H h S Y U d o b 2 l k d n Q y c l Z M L y 9 6 b l A x M 0 9 z Z 2 t B Q U F C V U p p V E 1 R Q 1 h 4 M E V N U E 9 T M H B Z Z S t T Y m J Q W m x K V 1 Z w V 3 J W c X V u N D h l T k Z y b U 1 L Q U F B Q V Z D W W t 6 R U F s Y 2 V Y S 0 Z Z Z U p 2 Z 3 J y M X E y Y n V u W H J w b n Z 1 d V V m K y 9 2 N U Z y a n N P Q U F B Q V Z D W j M r T F R 3 V F B 0 Z W t W U 0 V h Z C 9 M e j U w W G U 0 Y 1 B I O V l U V H p 4 U l l 0 b W R p T m l E c D F T Z T J D U H V L a E x p R H A 1 Q T N N R V R L a 0 x j M 2 V F Q l Q w Q l h K Q l V o b 0 1 z U H N W Z V J F S H Z 3 b E 1 v V G U 4 U m R S V U x j d 1 J P S U 8 z a E N S W W c 3 W n N r R 0 F B Q U F B T U F G R W 1 Z Q U F B Q U F B R n d n W V F Z Q U F B Q U F 3 Q V V T W m d B Q U F B Q U F Y Q 0 J o Q m d B Q U F B R E F C U k p t Q U F B Q U F B Q m N J R 0 V H Q U F B Q U F N Q U Z F b V l B Q U F B Q U F G d 2 d Z U V l B Q U F B Q X d B V V N a Z 0 F B Q U F B Q V h D Q m h C Z 0 F B Q U F E Q U J S S m 1 B Q U F B Q U F C Y 0 l H R U d B Q U F B Q U 1 B R k V t W U F B Q U F B Q U Z 3 Z 1 l R W U F B Q U F B d 0 F V U 1 p n Q U F B Q U F B W E N C a E J n Q U F B Q U R B Q l J K b U F B Q U F B Q U J j O F B Y M E N a U U Z M e T l Q b n d F c U s y S V B u a 0 x z d 1 J P S U 8 z Z 0 N j U W R Q S U 8 1 Z 2 Q 2 Z T N N Q i 8 w O U F u Q X l W R l B u M E E 1 S W Z Z c U h t S V B u b E l a W W 8 r N H E z a U l P M 2 d D Y 1 F k U H F B e H h C d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Z R R y 9 3 O D h Q Y X B T c l F K T W p B Q U F B Q U J K U l U 1 R X J r S m d n Z z 0 9 I i w K C S J U a G V t Z S I g O i A i I i w K C S J U e X B l I i A 6 I C J m b G 9 3 I i w K C S J W Z X J z a W 9 u I i A 6 I C I 3 I g p 9 C g = = " / > < / e x t o b j > < e x t o b j   n a m e = " E C B 0 1 9 B 1 - 3 8 2 A - 4 2 6 6 - B 2 5 C - 5 B 5 2 3 A A 4 3 C 1 4 - 1 1 " > < e x t o b j d a t a   t y p e = " E C B 0 1 9 B 1 - 3 8 2 A - 4 2 6 6 - B 2 5 C - 5 B 5 2 3 A A 4 3 C 1 4 "   d a t a = " e w o J I k Z p b G V J Z C I g O i A i M j U y O D U y M j A 4 O D M 2 I i w K C S J H c m 9 1 c E l k I i A 6 I C I 1 N j Y x N z k y O D c i L A o J I k l t Y W d l I i A 6 I C J p V k J P U n c w S 0 d n b 0 F B Q U F O U 1 V o R V V n Q U F B c F F B Q U F D V 0 N B W U F B Q U J n b U J n Z U F B Q U F D W E J J V 1 h N Q U F B c 1 R B Q U F M R X d F Q W 1 w d 1 l B Q U F W Y U V s R V F W U j R u T z N k Z l Z T V W R m N y 8 4 U m N q N G 9 p Y U 4 1 b D A 3 O G F X b H J w M n p y S l l I V T J Q d X B h a X J u Y 3 Q z b n l C U 0 t 0 V k 8 0 c m J L c T J p V 0 x q b 3 J x V j R 1 S E Z k b F Z h M 2 R J V 1 F R N E d T U 3 h G d W R W U T Y 3 W n B T Y m R 0 e V R 1 V W R a d D Z E Q 0 h O e i 9 m N H c 1 c 2 N 3 d y s w Z 0 0 r a n p j U T d u T U 5 m Z H Z B Z m U 4 N W 4 z O W Z s Y 2 4 y c 2 t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O T U R Q M n d G N H h u a G Y w a W h 2 U n d F b n h a T G Z J O T R P b 2 0 y U W Z 6 N k k v S U 0 z a 1 g v d 0 p x L 2 1 Y M 3 N 2 S 0 E x d l J 3 Q j M v T n A 1 W G p V V i t l Z W J 5 R D k 0 R S 9 r S G I v S m U v d m w 3 N j R s Y k U y b n R H M j Z X W n J R d T h z O D N r S C 9 3 S n Z J U D N 1 U U w r V 2 Z 5 Z G d B Q U F B Q m 8 z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c U N k c 1 Z x d H N 0 b H M z Z z R E Y V B k c 0 5 w d k 9 u a j B y U 2 J K W U x G N k 9 C a z F s d D l 1 O U h Z T E R p U k 1 u V k Z s W j Z i V H M 4 d V h M T 2 5 Y c W x K Y 2 k 4 a D R L e W p a e T l l c F Z 6 W j g v W H l k U G 5 t e H d 1 N j F i d H p i c n V L Z F B u O W F y c j c 1 S 1 k z Z 1 R p W X V M M D k v K z l y Z G 0 3 e G N T R W 5 J Z G 9 n R z h v L 2 F I K 0 1 5 W k 0 z W H g 0 c 1 Z t S C t Q W X N X T 0 t p b 3 B T Z F h X M U l p T W p s W k 9 U M D V v a G 9 w V 0 1 H e m Z P N m Z I N D h l U H J Y Z G N j S l N V b E x k N V h r c z Z k T z Z l S W l B a V h 6 O S t O R 3 p j c U 9 6 d m J v M k 8 z U i 8 3 Z U R x Q T l x S z Z 1 M W 1 P U F B h Y X V Y Y n M 2 T F M 4 d k w z Z G F W b D V l c n V M a V l u W G 8 w T U h s R 0 d h e l d R O C s r S 0 J T V T F P M W V 2 W H F l c D h y U F Q x Z H p 6 N z d y Q 1 J w e U p B a C t z b F B m d U s w L 3 B 0 d n Z s R n h j Y k h q Y 2 M r Z V B W V l N V c U l s U z V a b 3 h v d 1 p X c n g 0 c 2 R 2 a l Z s W l c 2 d E 5 Q U D I z M H R k N m N q T k d T c k p J K 2 x 2 e X M z b z Z t T V Z G U l V W c X h Z b 1 V p S X l Q b D c 5 O D Z i K 0 h L e W t x T k d U U E c 4 Y m k 2 d W x v Z E 9 u U n d 5 Z V d x c W l x d F h M b F N F e V p N c V B k O T R V N T V l Y m 1 L a W 9 y V X J W d T N W b 2 t Y T j d l e X N q S k Z S a 1 p x M z c 1 O U 1 w b E 0 r d T k v L 3 l 1 c n R m b H Z Y Y l B a T E x 2 Z H J v Q 0 F B R z N j d U Z I c j F x M 1 R M M y 8 1 e X l i b D l J M m o v Y l I v d i 9 2 Z D d 5 U k p G e T V j Y 1 B 2 N 3 d v V U w 5 Y z Q 3 N y t p R E R 6 N 1 F z V 1 B I Z E 0 4 O T k w a V M 0 L 2 Z z N 0 d 5 T k d U T k d C U V V G a n U w T E N 3 d G I z S m F s c G F X c H N y S l N z M m J O Y 3 F 5 Z l B u M j Z j b k 5 6 M W J s e l o r W G 4 1 e n V X c D Z X b H F X L 2 Z 2 c T N 6 a C 9 C U k Z K U k 5 a R E t a d E g v L 2 Z z Z G p t O D J t S V V P R 0 9 D M n I y d 1 B r T G t F T n c z R D Y 0 Q z R 2 T D l m S E g z O H N r O G 0 x c z d o N z k r N 0 t 6 T X g w V 2 x a N 1 g w a 0 t D Q W p R d W 5 Y c n R H e l p N Z z B Z T U V B Z m Z m U 1 I y L 2 h E U T B N Y m V Z V T N 0 W E d T Z m l m c G 5 H U m t T T X F X O U t I a 1 Y r W G R z S 1 F S S T B h N F h X N j M y e l Y 2 O U d p W D V l b n A 2 W m 9 6 W j A 2 e m p s Z F F V S 0 R P b l R z N z V j N m l S W X M w W T h Z T V B m c m 9 v M D d i U m t k S H E y Z l B u a T c 3 Q n d R R U 5 Q Z z Y 2 Q j F G Y z M z M z N Y Z U t p W W x S U m t h R 1 M z N 3 Q z c j F i S T B h T W N O d H V 1 b U 8 z M n p W e T V F a V g 1 W V p o N k 1 x V k s w N 3 Z p L 0 h q e H l z a k k w T z M z M z Y 3 W n k r Z y 9 m R F o 5 c S t 1 N T U 5 L 1 h w S j A 1 T W d S d D c 4 S E J R V n B 3 W U l G V 3 J C Z 2 d V Y U 5 H d V h v S m F 6 O W U w T 2 E w N V l W R m h i c T R N R 0 Q y c j U 5 d S 8 3 e G o z O W 9 3 W U l G a 3 F T R W h B U k 5 t e l p O d z R j U F Y y b H B x Y 0 x E d z F 2 M l l 0 c 2 h D c 3 J y c U x x N l d 1 K y s r N j d i S H N z Y U l T R W h N Z 3 h E a 3 l a T m t u V H R P c D V K a 3 l a c H k 1 W X R 1 b m p 4 b 2 1 i T 2 5 P b T B m Z D F o b m R E U V V I M 3 l 5 U 2 Z h d k h s e j Y 3 K 0 F t M D h 2 U 2 Z O K y 9 M a 2 t H V m 1 T Z G t z c W t 2 e X V l Q 0 9 n b W h P V z l Q U j B W V l J V Y U 9 I Q 2 h V N 3 I 4 L 1 B 6 d F h m d l h x V 2 t w T G p z V T h O b X N 5 a 3 l N b E p m Z m Z X V l p z e V l v W G 5 6 N W p Y N G 5 G V l Z W V H B 5 N U l o V 3 J s e n B z d T d j d V h N d U J T V T g x W D U 2 a U 5 y U 3 h Z c 1 g 5 Z D E z M z d r c 3 Y z V H B r a k l 6 T T N Y b H l o V z k v Z m J i a n V W a n g 0 N T E y W G I x N n R V Y U 0 y Y U 1 E T U 5 R Z V h t N X l 5 a E 5 a V 1 d s U m 8 4 Z T d m S 2 V 1 V W 4 1 W F B z M 2 R l c F V X Y T F X b l Q x N 1 Z s T 2 5 U b F Z j W E p 4 Q 1 F r S 1 V t N X N y c z l r c 1 N V N i 8 x K 2 J u N T N m Z D R y c D g r Y k w r K 0 1 j L 2 F 0 M j Z k Z X J m d j c 4 M m I 5 N n N 3 N G N Q N j d Y W F h 0 U D U 4 K 2 U x Z G V 0 V z l l a l J R N G 1 K a V h y O D h j Z D F 4 e D E z W E x k W W Z B a 0 Z a U l B a N 1 h h T k d q W E t a Y m 0 3 W l M x U j B 6 Q S s 5 d G h q M n J G a m g r T U 4 w c H p K R i s 1 N m 4 y Z 2 9 X K 3 d X U 2 J O L y 9 L b V F q Q n h K V 1 p M Z W w v d 3 V 0 M 1 V 3 a n o 3 N n F Q N 3 d o e i s 0 R k p U R n h j V 0 4 5 a j Y v O G N Z Y k d q U m 9 r T D c 2 N m l z Z F A z N W N Q L 3 p 3 Z z N y M z d 1 M T J X N 3 Z k c n J W c j F 5 b z B O R l E 5 Z S 9 a V W R Y V z E 0 N H o 5 U C 8 v N W o 4 c k t 5 b l Q z M 1 h l N z N U Y 2 t K R V I 5 K 3 Z S e F B Q N y s r K y s 1 e k t K c D J y U 0 g 2 T 2 p S b z R x T 2 p s W n l j c k t T a 3 B K M D R z U U p o W W F H S 2 l F a F F U M T Y 5 S E N z W D d s e X B U W n M y S 0 N 3 c 0 R B d F h y e F l G b 3 R G V z d a c z B k N j l l M 1 h t e k J u Z G V 1 d X R t a k p s a X V i T W 1 T T 1 R 5 Z V R Z N y t X W F g x W k t T b 3 I 4 L 1 B 5 M G F 0 V X F m Z j M x M T l x N m R h d j g v Z j I x W X N V S 0 R S O C t 2 T k V Z c E d 1 O T R k S z F O b E d T S T V m U z B 0 S T B k T 2 h R c D B 1 S F F r S k M 5 T z Y 3 N y t y V 1 c y O X Q x d C 9 D Y k R i T F l y S E l i c m Z M W k R L c H F L a E l E e j M w a 0 l L Q 2 d s c m h M O T J 1 K 1 V U N 2 w 1 M m R y W n l j S F A z b E w z O X g 5 R E N H a G 9 i c S 9 2 d n Z k O W 4 y O U 9 u V E t p d 3 N W S G g 0 d U t 4 V 3 F 5 b 3 F L a H k 5 Z z V j d l g x W j R l T G p i a 3 c 1 M 0 d t d k x 1 b l h y c H F 5 c 0 x O M X l 5 e T J T c E x s e j U y c n A w c V V L R H c 5 W F l H Q 2 c 1 c z J i c H h V c l Z t a m 5 6 c D F 1 a T k w Y k Z R V m x F N W x N S m h V V 0 Z q b 2 U x d 3 g 1 M T E 3 V 0 d z T j Z o b U Z v K 2 Z M b F N r a E l h T k t R Z D I w Z E 9 u U n d p c W U x a X Q z b U 0 0 e W 1 i V m Y z R k 5 K W D k x T V h T Z i 8 z N D g 5 V n l j a V R s T m 5 3 T H E x c j R N Q 0 J r c V R Q U H Z 0 T U R 6 L z h z Q 1 N w b 3 F K Q 0 g z e n d R W U 0 5 a n Y v N j E 3 K 1 V s W l d s b l R 0 M 2 F 2 Z n U z W m 8 1 Y z Z a V 3 I x N n Q 5 Z X Z Y d T J 4 N z l P a F J K U 1 V s c V V P S E R v N z E 4 Z k h 4 Z X Y v O T k 5 V 3 h Z M G R a T E J i T m 5 q M 2 I w W W p X W l R L W m 5 L N F o 0 a k t M W m 1 2 V E h x S j M z b m x I b X p k d m x 0 V n E x Y U p G a S 9 U c X E 2 O H F N V E h S c 2 Y 3 U W 9 V U E t 6 Y z J W O G V Q Y k p E R X h V V j k 4 O F l Y V 3 I x K 3 Y 0 T 0 J n Z m Z I R k Y v c j k 3 M z h 2 c T l Y c W x J U C 8 r O S 8 v b E p P V G 9 6 L z k 2 V S t L a T R 2 V H l K R W p 0 V 2 Z Q S G l V b E p X b j k r d l V h U G 5 4 N G s y T F l 0 b T J i b 3 F P a m R l R E F B Y 2 R K e m N j Z m Y 2 e D k r L 1 l w S X l P a l J h K z U 3 a 2 w z U V V H Q n V u Z n Z y d l B u e j Z 0 c j E 2 N T Y 1 W l Z Y d E d u V E p n O E x T b D l 0 e D l w b i s x Z F V W S 1 N y V j Y 5 c T d k c T F p b z J O b F o r Z l g 0 T 2 p m c G 1 a b V R w M D Z K Q j I 3 T m l o N U 9 S a 1 N k Y y t D M n M r U y s r O D g 4 N U d u N 0 1 w Y m R r d H Q 5 e W l 5 N W N 2 Y T l 1 M m J T b 3 N M R l J j W E p 4 K z h Z d G Z T S k x 1 d m Z k Z U p T U W s 2 S U V I S H R E c z J i U D F 3 Q U 1 Q T k 9 z M X Q x Y 1 V s R T F n c z l u V X N X U E h a d T F U T S t 1 c m 9 R S 3 d S b l Y x d F R a d D J x U 1 N r a E x a N 1 h a R l J r W n F 6 c H c 1 N n R L b G k 4 d j F G e l h M d 3 N M Q 0 h H Z n d h R k 1 t W G Z 2 Z 2 I v T U x y S j U 5 O W x r b E p T W H A 5 Z G R m b D h s a z B 0 Y X R X e l Z p e E F p b k 0 r b m F q a D A 3 c H V Y T G w y d k 5 t a l d P S W 5 E U W 9 F S H E w c V d M Z H U z Y X B S a 3 p a a m k y Z m Z 2 d H Q 1 V 2 F t c X J a c z J k c i t 2 V H B q b X Z U N H V Q a n R X V E p F a 2 5 Y Y 3 U 5 b U 9 0 d j J z d X Z l U X p S d j N q e j E 2 d F Z M M H J Y Z X d G V 3 J W a m 1 0 a j R x S 1 V w Y 3 V Y U 1 J k b S 9 p U W w 1 Z W 4 5 U F I w O W V 2 W F Q 1 S T B l U E J n e l o w N 1 Z 5 a 3 B L V T R G N W Z U c D B 4 V V l H S 2 l 3 c 0 R E b D V l V X B P a n B h Z 1 l H Q m V 2 T E p K N V d k b m U w M D Z 0 S l l E S F h k Z n Z 2 d G V 2 b m x s N X R k O E 5 s c 0 5 u W H E x T W t 4 W W 1 P M z I v W E l J N D h v S U N C Q V F V R k J L a X N y M D V k Z m Z x b U h I b n B J L 2 Z 2 M 2 I 5 Y X h i e k p 0 M n Y 0 Z E 8 z W k 0 v d j c r T X B 2 T j h 2 Z j N W M E Z C Z 2 J w M j d h b z M z M 3 p U W m R 1 Y U R w V H E 2 b X I 5 K 2 M 5 L 2 R s e l R X T m N U V H p 3 a F N U c H o 1 a 3 l E a F d s R E x s e T R v Q z F i d G l n L 1 A x L 2 p 4 N D l Y V l Z X V n k y U m J p O F d p Z S s 2 N V I 4 O C 8 v N 3 p 1 d U 9 N T 0 p T Y 2 4 x e n N 5 Z E t P Z 2 9 H e U N x c W 9 x V l Z k W H V 5 M E 8 2 e X N Z S 3 l v c U Z C Z 1 k 2 T l J q N k 0 3 U 3 B V d m w 3 K y t 2 M H R K U 3 Z m V F N T M 3 I 2 N m F j V k V o S 2 l 0 O T U 2 U 3 d j T 0 h I Q U 0 5 d 3 d i T n F 6 Z U N U Z S t w N l V Y c j N o c l A r T T F Y U n R 5 c k U r b H B Q M l N j a V J s U 2 4 3 b m Y 5 d 3 Z 1 V 1 h Q M n p L a l I 0 O V d i b T Z 1 a 3 B P V E Z S b 2 F x a j E 3 O W 1 q W H J s M X V 0 e j E 1 O H F U b X p w M n I r Z l B u T z N v M G E v e j J 0 N y 9 W c k Z t e k Z C U V U 1 S m l v T U h I a V J J M F p N M F l U S m t 6 U W x p M W J H b 3 p q d m Z m Z W E v S m t D T y 9 3 M V o 0 Z T M r b 2 h x b j B p Y 3 R 0 d H Q r b k t s U 3 R P O S 9 l c m Z X b k R x V k 9 u W k J p R 2 d v T 0 R u W T V 4 N z c z M z Z 0 e T V j M D c 3 M V F 4 W k J 3 W U d T c E x q U T d S V H A w N l N u Q y 9 q c V M r R y t 2 T H J w e i 8 5 c V h y M z d 1 M j J 4 O G p k Y 0 9 Z b m 4 z d 2 k 2 V n A 3 W F B z T 0 E x Z X Z Y b F h u e n A w b F N Y M z c 5 d F h S b z B l V m 5 w N n V E U n M y d U g z Z T V x S D l h e T E v L 2 V 0 Z k 5 X W E t G S D M r K 2 V l Y U 4 y K 2 V P b m J z c U d Y T G x q b m 1 G c H c r Z m R y b D V D S X p N M V B U c G s x e k d q R z g v L z c 3 O W V h Y m J 5 b 2 l J a 0 t 2 d m Z h Y W R 1 L 2 V y W T R k T z J y c T F L a 3 R p a X N 3 T U Z E Z H V u W F R q a D A 3 M U t k U E h 5 M W F 0 S 2 p l Y l o 5 N T V o a 1 Z G e G Z m O E 1 X a 1 J F S F p K S m N 1 W F Z M L y 9 2 M j F Z O G N P e D d L Y U l l K 2 E y d z l J e m t Q Z U o w N m N h T k l z d 1 R W c j F r a V N V b E 5 U b l p a Z n V I Q k J x M W F 0 M H Q 2 O W U 1 c 1 Z a K z B o b l l x S 2 l p Y n Z D e G N W a 2 d w M W J j a H h 0 K 1 J Y N 3 V W N E p F b X J W c T F T Z U h p N E 1 q S X l s S m F X N X V q Z H F l M 3 J y N z l X V E V 5 T W 9 x S 2 l O R 0 h D Q k p m M X Z Y c j F V b U p p b 2 h Z d V h L a l k y R m h O b W p S S k p w T k p u V H A x M H N X T E Z 4 d T g 3 c k Z t R X B r N 2 R y d m Q 2 W j V 3 d m 5 U e j R S d E l x L 1 V R b F p l W E 8 0 c S t i N y 8 5 V m 4 z N j l I R X E 1 R 3 B Q Y X J q d H R 0 c 2 M y d z B h T k 1 p e C 9 Q a n g 0 d 2 9 L Q 2 1 y e E N V W m p N Y m p U d l h 0 M 1 I 2 R l l v N 0 Z y S 0 0 r Y 0 9 l T j R E Z E s x d H J L b X d C d z h l T E J T V W x J M G J 0 d z R E U n c 0 V U J h T H B k a 2 p V a m N n c j d k L 1 Y 2 O W U x Z k h q e H p W M D Z G Q k p j c H d B L 1 B y W H Y x W n N i S 3 p L e T h z M W U v W n M v Z j N 2 Z j V j a 3 J W M j d W c E l V R V J I a G N x e k 5 t e m N y T k R S V U V S R V J p b z J O V l d 4 c 2 J J U F A z V m h i R m h B U W 9 P Z W V l M D Z T T k d I Q 2 h B Y m 5 P d V R u N T l k N 3 Q 0 N G J E U V Z s R T V 3 N G N V S j M z W F Z Y c y 9 Z c E t T b l J n Q U V E V 3 Z 5 Y 2 4 z L y t 1 V l B q V 0 Z W V j V U V D h u W k t T N G 5 K b U 5 t R E F n Q m J k O E J v T 2 x 5 U z l K K 2 t 0 U 1 c 5 T G Z w V 0 5 i T i t t a m g w N 3 B v M G J O O H B t c y t t K y s r N 1 R o Z z B i T k g v K 2 Z L Z G I r M X k 2 Z E V u e j U 4 O V h U R X l N Z H U 3 Y 3 F l M 2 J 0 e n N k b z Z h U n p N L 1 B W M 3 g 4 d k R a d T N L a V J J M G Z X Z T E x a 2 N 6 e j k 5 T k 5 P a z R a c X J s O X F l L 1 F R T l V W c W F x c G V l d W t s L 2 Z E R E Q z c j k 5 Z G M x Y 2 V M R W V y Z n Q z Y n U z U m 8 4 Z X J j V E V S Q 1 V r S k N n N E 9 G a G Z m d m 1 s T m 0 z Y X B L a W 9 x T 3 N T U T A x T 0 h q N T h X Q T g r K 0 t C S E 9 W c G F X c X J n N E d E S E p M T W p S N D Q 0 W n Q 2 Y X p X W l Z W M W M 3 a G t q W H J G b W p K N T U 0 d 3 V X V 1 d U Y 0 J u M n I v e k d h e l N 4 d F M 4 e G t Z S G g 2 d V U 2 Z E 8 2 Y 3 F W S z V v M m J a c G o 2 S H J u e n A y Y U 5 X d V c y e E 5 w d T k z d X N y e S t l M E 0 y c H k w N 2 Z m c T B 5 d 2 x P a l p 2 d G R t a 1 V s R T F 3 K 1 B C a H g 2 U 0 l w d H E z Y j U v V E 5 X c k 5 s W m V Y c H c 0 Z E 9 t a l p z b V d L a m 8 1 V 3 A w N m R Y Q 2 J v M U V V e D J X S U h K R T J S d E Z m e X E v W j J N T F Z a c l Z Z Z F B I a F F P V G s 1 T 2 5 q d 2 9 D W l B u c X l z c k N 3 R k J n W n E x N j V k V 3 J a c 2 1 Y c j A 2 S 0 d 4 W T h k c X h J Z 1 I 2 d G V 2 b n p J e U 1 0 U 3 J W e S t Y e G p N a 0 p N V H B R d k 1 u b j N 4 U 2 8 w Y U 5 h c l h l b U x v e j B P c y t S c k 5 j O X g 2 a X d Z T U h h L 0 x r e W F x c X F 0 S z R j Z U 1 j U F M 3 M V N V a E l V R 3 B x c W w 1 N D R R V m R 1 S E J C Z D k 5 O X Q 2 S 2 p v L 1 h V V T A 5 Z G x 4 a j Y 5 d T J y c V Z P b k t p W W 1 S b D I 3 Z G 5 V Y U R X c X U 0 d U p p U G Z 6 d 3 c x c S t m T G s r L 1 B C R G 1 j M W 1 y V n E x U 3 Q 5 K y s 2 M 1 M w d E k w Y 0 9 C Q S 9 m T 2 Y v O V R F a V J O V l Z s Y W 0 3 d D I 3 d C 9 p N T J p R 2 Z i Z i 9 x W H J P Z G 1 a a 3 B 3 e k N V b j U r d j V P U m t M V n U y V E V W R l J Y c n h 4 U m V k T 2 x q e T h 2 S m N q a F V h R 3 V w M n V U d T B a U z F E U W R r S X E 5 V 3 F Q W H Y y d U F 4 S j F 6 Q U 1 R e m F i V G V m U G 4 1 Z k p a S k t m b j U v M j c 5 K 3 Z r e W R Q d X I y U n J q c 1 d p M F d s c G F X N j g 4 N D c 1 Z S 9 2 c n d N S E R 1 a l F v V V B L e j g v W F J 4 O T l w S 1 N r S k p u T l p r M l p N a 1 Y y d T E x V 3 E x V m h Z V 0 Y 2 N F l V W E d q e H V S V V d G T 2 5 m d X J H K y s r W W J K R k E z e T I r M 3 R D T n l 4 M i s x N j V w b G 4 5 U D M z M z J 2 e T V N b G F 1 b l N w V T Y 5 M V J F U 0 V u b n J x S 2 V Y b D V T a z d P M X Y 3 O X U z V D l 1 M 2 I z U T Z E M T h k Z E 1 k b V V p V 1 M x M W Y 0 Y U 5 I a W t U W H V J d 3 N M Q z N C Y U R Q L 3 Z a e j l 4 Z T l t Q T J t N 1 Y 0 O G V K N n Y 0 M n I 3 b j Z O U F c 0 b 2 h o c H h j W E d L a T R 0 e l B O N j Z k Y X U y Y m R 2 b X N s M 2 5 6 c D B k O S 9 L d G E r L 2 V 2 U 2 9 x S 3 R L Q 0 J R c z B i Z G 8 w V 2 E x V y t m d j c 2 O V N w V T N y d X V l Y 1 V F e E 9 q Z 1 F N S G F z R 0 N C Z X J i d D Y 5 S 1 M w d D E z M z M z M V J 2 V G p j Y z M y N y s 2 e X N y S 2 x K V 1 Z w Z j M 3 O X l z N E 9 G a n A 2 Z W 0 2 N j Y 2 N z F L O W Z Q e T F k d W x U Z H U z Z l h y R m 1 6 O U 1 v c n I 3 a m Q z M T B Q c F h U d G x q O D F F M 1 Z h M n B a N T h 2 V 1 A 4 Q m 1 H S V J u W D F X Z W Z m V 2 I 4 N W p l L 2 N W b H V z O W 1 N b 1 V P S E d s Y X I x W G p r a 1 V l T W t K Q V F J e V l t e G p B T X d 5 Z 3 B L V E d L a W 9 x Y S 9 C e D J 1 O T B Z T m 1 5 W T h m a m p q e H R y M T Y 0 M W N u S n l q S 3 l z T E x m Y l d p d 1 d v N n F x e X J E W m J J W m h H T W J 3 N G N Q c l B l N n Z m d l V y W T h p U U l j Y X d Z Y 0 9 N O V B U M E p z Z l R V a l g v R D I 5 b l J k d T U v d m w z L 3 Z 4 N X g v K z Z N V l Z W V l E y d V g 3 O S t m W V B y Y l R h Y j h l S 0 x M e m E 0 e l p J b F N 4 e n h X Q 3 d X S X o 0 K z N y Q l l M S T N H R m g 4 Z m I x U l d W a m E 2 b l N m Y W I v N F o w e V J q c 2 1 R M C 9 C V W R y d n U x S 1 A r T 0 h E b G k v U H p u U H p j c U t p c G E v N S 9 n Z 3 p I O C s 5 L y 9 O a E l U R T E y V 0 h 6 N T g y S G p q a l R j Y 2 o 0 d U t p b 3 l 4 W T h j Y U N R a 0 p M W H F l O X B 0 L 0 x Y W D k y N z h h V 1 Z s W l J u b D V 1 W k d i b T J 1 Y 1 B Y d l d a Y j N k Y m p j K y 9 m U l Q 0 O X k 1 Y 3 k w N n Z p Z H R X W D U r Z n I z Y k Z o U V V 0 Q 2 l l b H Z D R i 9 M d C t 0 N U p 2 R T l m K 2 V O Z j d U M W o z T z d 0 Z G 9 6 Q m t 0 V n B i Y m V p d 2 9 W b U 9 2 d X o v W D B s M k h i K 2 l 3 S 2 U w V G Y 2 a G F j a S 9 w c W 0 1 c W Z p S E g z N 2 9 t Q k R U M X R v N k J w d k 4 x d U p i e E R R V i t R Z H Y 4 b 1 g 4 Y S t l S l Q w T D d F b D l J N k x a R i 9 2 a 1 M 4 Z y 9 l U l A 3 Q m 0 z d 2 g v O X B m T n h n Q U F B Q j h D Z 1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p T C s z Q T J n T m Z u N 2 V q Z 0 E z T S 9 J U D N r V C t 3 W n Z J U D l S b z d 6 M l V 4 Z D R P Q U M 1 S 3 Z C M U F H e U w v Z k E v N U I y O G k v K 0 J O T j F Q K 0 F R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N R E 4 0 d j h C S k 9 V c T Z z V k V F Z W d B Q U F B Q V N V V k 9 S S z V D W U l J P S I s C g k i V G h l b W U i I D o g I i I s C g k i V H l w Z S I g O i A i Z m x v d y I s C g k i V m V y c 2 l v b i I g O i A i N C I K f Q o = " / > < / e x t o b j > < e x t o b j   n a m e = " E C B 0 1 9 B 1 - 3 8 2 A - 4 2 6 6 - B 2 5 C - 5 B 5 2 3 A A 4 3 C 1 4 - 1 2 " > < e x t o b j d a t a   t y p e = " E C B 0 1 9 B 1 - 3 8 2 A - 4 2 6 6 - B 2 5 C - 5 B 5 2 3 A A 4 3 C 1 4 "   d a t a = " e w o J I k Z p b G V J Z C I g O i A i M j U y O D U y M j A 4 O D M 2 I i w K C S J H c m 9 1 c E l k I i A 6 I C I 1 N j Y x N z k y O D c i L A o J I k l t Y W d l I i A 6 I C J p V k J P U n c w S 0 d n b 0 F B Q U F O U 1 V o R V V n Q U F B c F F B Q U F D V 0 N B W U F B Q U J n b U J n Z U F B Q U F D W E J J V 1 h N Q U F B c 1 R B Q U F M R X d F Q W 1 w d 1 l B Q U F W Y U V s R V F W U j R u T z N k Z l Z T V W R m N y 8 4 U m N q N G 9 p Y U 4 1 b D A 3 O G F X b H J w M n p y S l l I V T J Q d X B h a X J u Y 3 Q z b n l C U 0 t 0 V k 8 0 c m J L c T J p V 0 x q b 3 J x V j R 1 S E Z k b F Z h M 2 R J V 1 F R N E d T U 3 h G d W R W U T Y 3 W n B T Y m R 0 e V R 1 V W R a d D Z E Q 0 h O e i 9 m N H c 1 c 2 N 3 d y s w Z 0 0 r a n p j U T d u T U 5 m Z H Z B Z m U 4 N W 4 z O W Z s Y 2 4 y c 2 t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O T U R Q M n d G N H h u a G Y w a W h 2 U n d F b n h a T G Z J O T R P b 2 0 y U W Z 6 N k k v S U 0 z a 1 g v d 0 p x L 2 1 Y M 3 N 2 S 0 E x d l J 3 Q j M v T n A 1 W G p V V i t l Z W J 5 R D k 0 R S 9 r S G I v S m U v d m w 3 N j R s Y k U y b n R H M j Z X W n J R d T h z O D N r S C 9 3 S n Z J U D N 1 U U w r V 2 Z 5 Z G d B Q U F B Q m 8 z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c U N k c 1 Z x d H N 0 b H M z Z z R E Y V B k c 0 5 w d k 9 u a j B y U 2 J K W U x G N k 9 C a z F s d D l 1 O U h Z T E R p U k 1 u V k Z s W j Z i V H M 4 d V h M T 2 5 Y c W x K Y 2 k 4 a D R L e W p a e T l l c F Z 6 W j g v W H l k U G 5 t e H d 1 N j F i d H p i c n V L Z F B u O W F y c j c 1 S 1 k z Z 1 R p W X V M M D k v K z l y Z G 0 3 e G N T R W 5 J Z G 9 n R z h v L 2 F I K 0 1 5 W k 0 z W H g 0 c 1 Z t S C t Q W X N X T 0 t p b 3 B T Z F h X M U l p T W p s W k 9 U M D V v a G 9 w V 0 1 H e m Z P N m Z I N D h l U H J Y Z G N j S l N V b E x k N V h r c z Z k T z Z l S W l B a V h 6 O S t O R 3 p j c U 9 6 d m J v M k 8 z U i 8 3 Z U R x Q T l x S z Z 1 M W 1 P U F B h Y X V Y Y n M 2 T F M 4 d k w z Z G F W b D V l c n V M a V l u W G 8 w T U h s R 0 d h e l d R O C s r S 0 J T V T F P M W V 2 W H F l c D h y U F Q x Z H p 6 N z d y Q 1 J w e U p B a C t z b F B m d U s w L 3 B 0 d n Z s R n h j Y k h q Y 2 M r Z V B W V l N V c U l s U z V a b 3 h v d 1 p X c n g 0 c 2 R 2 a l Z s W l c 2 d E 5 Q U D I z M H R k N m N q T k d T c k p J K 2 x 2 e X M z b z Z t T V Z G U l V W c X h Z b 1 V p S X l Q b D c 5 O D Z i K 0 h L e W t x T k d U U E c 4 Y m k 2 d W x v Z E 9 u U n d 5 Z V d x c W l x d F h M b F N F e V p N c V B k O T R V N T V l Y m 1 L a W 9 y V X J W d T N W b 2 t Y T j d l e X N q S k Z S a 1 p x M z c 1 O U 1 w b E 0 r d T k v L 3 l 1 c n R m b H Z Y Y l B a T E x 2 Z H J v Q 0 F B R z N j d U Z I c j F x M 1 R M M y 8 1 e X l i b D l J M m o v Y l I v d i 9 2 Z D d 5 U k p G e T V j Y 1 B 2 N 3 d v V U w 5 Y z Q 3 N y t p R E R 6 N 1 F z V 1 B I Z E 0 4 O T k w a V M 0 L 2 Z z N 0 d 5 T k d U T k d C U V V G a n U w T E N 3 d G I z S m F s c G F X c H N y S l N z M m J O Y 3 F 5 Z l B u M j Z j b k 5 6 M W J s e l o r W G 4 1 e n V X c D Z X b H F X L 2 Z 2 c T N 6 a C 9 C U k Z K U k 5 a R E t a d E g v L 2 Z z Z G p t O D J t S V V P R 0 9 D M n I y d 1 B r T G t F T n c z R D Y 0 Q z R 2 T D l m S E g z O H N r O G 0 x c z d o N z k r N 0 t 6 T X g w V 2 x a N 1 g w a 0 t D Q W p R d W 5 Y c n R H e l p N Z z B Z T U V B Z m Z m U 1 I y L 2 h E U T B N Y m V Z V T N 0 W E d T Z m l m c G 5 H U m t T T X F X O U t I a 1 Y r W G R z S 1 F S S T B h N F h X N j M y e l Y 2 O U d p W D V l b n A 2 W m 9 6 W j A 2 e m p s Z F F V S 0 R P b l R z N z V j N m l S W X M w W T h Z T V B m c m 9 v M D d i U m t k S H E y Z l B u a T c 3 Q n d R R U 5 Q Z z Y 2 Q j F G Y z M z M z N Y Z U t p W W x S U m t h R 1 M z N 3 Q z c j F i S T B h T W N O d H V 1 b U 8 z M n p W e T V F a V g 1 W V p o N k 1 x V k s w N 3 Z p L 0 h q e H l z a k k w T z M z M z Y 3 W n k r Z y 9 m R F o 5 c S t 1 N T U 5 L 1 h w S j A 1 T W d S d D c 4 S E J R V n B 3 W U l G V 3 J C Z 2 d V Y U 5 H d V h v S m F 6 O W U w T 2 E w N V l W R m h i c T R N R 0 Q y c j U 5 d S 8 3 e G o z O W 9 3 W U l G a 3 F T R W h B U k 5 t e l p O d z R j U F Y y b H B x Y 0 x E d z F 2 M l l 0 c 2 h D c 3 J y c U x x N l d 1 K y s r N j d i S H N z Y U l T R W h N Z 3 h E a 3 l a T m t u V H R P c D V K a 3 l a c H k 1 W X R 1 b m p 4 b 2 1 i T 2 5 P b T B m Z D F o b m R E U V V I M 3 l 5 U 2 Z h d k h s e j Y 3 K 0 F t M D h 2 U 2 Z O K y 9 M a 2 t H V m 1 T Z G t z c W t 2 e X V l Q 0 9 n b W h P V z l Q U j B W V l J V Y U 9 I Q 2 h V N 3 I 4 L 1 B 6 d F h m d l h x V 2 t w T G p z V T h O b X N 5 a 3 l N b E p m Z m Z X V l p z e V l v W G 5 6 N W p Y N G 5 G V l Z W V H B 5 N U l o V 3 J s e n B z d T d j d V h N d U J T V T g x W D U 2 a U 5 y U 3 h Z c 1 g 5 Z D E z M z d r c 3 Y z V H B r a k l 6 T T N Y b H l o V z k v Z m J i a n V W a n g 0 N T E y W G I x N n R V Y U 0 y Y U 1 E T U 5 R Z V h t N X l 5 a E 5 a V 1 d s U m 8 4 Z T d m S 2 V 1 V W 4 1 W F B z M 2 R l c F V X Y T F X b l Q x N 1 Z s T 2 5 U b F Z j W E p 4 Q 1 F r S 1 V t N X N y c z l r c 1 N V N i 8 x K 2 J u N T N m Z D R y c D g r Y k w r K 0 1 j L 2 F 0 M j Z k Z X J m d j c 4 M m I 5 N n N 3 N G N Q N j d Y W F h 0 U D U 4 K 2 U x Z G V 0 V z l l a l J R N G 1 K a V h y O D h j Z D F 4 e D E z W E x k W W Z B a 0 Z a U l B a N 1 h h T k d q W E t a Y m 0 3 W l M x U j B 6 Q S s 5 d G h q M n J G a m g r T U 4 w c H p K R i s 1 N m 4 y Z 2 9 X K 3 d X U 2 J O L y 9 L b V F q Q n h K V 1 p M Z W w v d 3 V 0 M 1 V 3 a n o 3 N n F Q N 3 d o e i s 0 R k p U R n h j V 0 4 5 a j Y v O G N Z Y k d q U m 9 r T D c 2 N m l z Z F A z N W N Q L 3 p 3 Z z N y M z d 1 M T J X N 3 Z k c n J W c j F 5 b z B O R l E 5 Z S 9 a V W R Y V z E 0 N H o 5 U C 8 v N W o 4 c k t 5 b l Q z M 1 h l N z N U Y 2 t K R V I 5 K 3 Z S e F B Q N y s r K y s 1 e k t K c D J y U 0 g 2 T 2 p S b z R x T 2 p s W n l j c k t T a 3 B K M D R z U U p o W W F H S 2 l F a F F U M T Y 5 S E N z W D d s e X B U W n M y S 0 N 3 c 0 R B d F h y e F l G b 3 R G V z d a c z B k N j l l M 1 h t e k J u Z G V 1 d X R t a k p s a X V i T W 1 T T 1 R 5 Z V R Z N y t X W F g x W k t T b 3 I 4 L 1 B 5 M G F 0 V X F m Z j M x M T l x N m R h d j g v Z j I x W X N V S 0 R S O C t 2 T k V Z c E d 1 O T R k S z F O b E d T S T V m U z B 0 S T B k T 2 h R c D B 1 S F F r S k M 5 T z Y 3 N y t y V 1 c y O X Q x d C 9 D Y k R i T F l y S E l i c m Z M W k R L c H F L a E l E e j M w a 0 l L Q 2 d s c m h M O T J 1 K 1 V U N 2 w 1 M m R y W n l j S F A z b E w z O X g 5 R E N H a G 9 i c S 9 2 d n Z k O W 4 y O U 9 u V E t p d 3 N W S G g 0 d U t 4 V 3 F 5 b 3 F L a H k 5 Z z V j d l g x W j R l T G p i a 3 c 1 M 0 d t d k x 1 b l h y c H F 5 c 0 x O M X l 5 e T J T c E x s e j U y c n A w c V V L R H c 5 W F l H Q 2 c 1 c z J i c H h V c l Z t a m 5 6 c D F 1 a T k w Y k Z R V m x F N W x N S m h V V 0 Z q b 2 U x d 3 g 1 M T E 3 V 0 d z T j Z o b U Z v K 2 Z M b F N r a E l h T k t R Z D I w Z E 9 u U n d p c W U x a X Q z b U 0 0 e W 1 i V m Y z R k 5 K W D k x T V h T Z i 8 z N D g 5 V n l j a V R s T m 5 3 T H E x c j R N Q 0 J r c V R Q U H Z 0 T U R 6 L z h z Q 1 N w b 3 F K Q 0 g z e n d R W U 0 5 a n Y v N j E 3 K 1 V s W l d s b l R 0 M 2 F 2 Z n U z W m 8 1 Y z Z a V 3 I x N n Q 5 Z X Z Y d T J 4 N z l P a F J K U 1 V s c V V P S E R v N z E 4 Z k h 4 Z X Y v O T k 5 V 3 h Z M G R a T E J i T m 5 q M 2 I w W W p X W l R L W m 5 L N F o 0 a k t M W m 1 2 V E h x S j M z b m x I b X p k d m x 0 V n E x Y U p G a S 9 U c X E 2 O H F N V E h S c 2 Y 3 U W 9 V U E t 6 Y z J W O G V Q Y k p E R X h V V j k 4 O F l Y V 3 I x K 3 Y 0 T 0 J n Z m Z I R k Y v c j k 3 M z h 2 c T l Y c W x J U C 8 r O S 8 v b E p P V G 9 6 L z k 2 V S t L a T R 2 V H l K R W p 0 V 2 Z Q S G l V b E p X b j k r d l V h U G 5 4 N G s y T F l 0 b T J i b 3 F P a m R l R E F B Y 2 R K e m N j Z m Y 2 e D k r L 1 l w S X l P a l J h K z U 3 a 2 w z U V V H Q n V u Z n Z y d l B u e j Z 0 c j E 2 N T Y 1 W l Z Y d E d u V E p n O E x T b D l 0 e D l w b i s x Z F V W S 1 N y V j Y 5 c T d k c T F p b z J O b F o r Z l g 0 T 2 p m c G 1 a b V R w M D Z K Q j I 3 T m l o N U 9 S a 1 N k Y y t D M n M r U y s r O D g 4 N U d u N 0 1 w Y m R r d H Q 5 e W l 5 N W N 2 Y T l 1 M m J T b 3 N M R l J j W E p 4 K z h Z d G Z T S k x 1 d m Z k Z U p T U W s 2 S U V I S H R E c z J i U D F 3 Q U 1 Q T k 9 z M X Q x Y 1 V s R T F n c z l u V X N X U E h a d T F U T S t 1 c m 9 R S 3 d S b l Y x d F R a d D J x U 1 N r a E x a N 1 h a R l J r W n F 6 c H c 1 N n R L b G k 4 d j F G e l h M d 3 N M Q 0 h H Z n d h R k 1 t W G Z 2 Z 2 I v T U x y S j U 5 O W x r b E p T W H A 5 Z G R m b D h s a z B 0 Y X R X e l Z p e E F p b k 0 r b m F q a D A 3 c H V Y T G w y d k 5 t a l d P S W 5 E U W 9 F S H E w c V d M Z H U z Y X B S a 3 p a a m k y Z m Z 2 d H Q 1 V 2 F t c X J a c z J k c i t 2 V H B q b X Z U N H V Q a n R X V E p F a 2 5 Y Y 3 U 5 b U 9 0 d j J z d X Z l U X p S d j N q e j E 2 d F Z M M H J Y Z X d G V 3 J W a m 1 0 a j R x S 1 V w Y 3 V Y U 1 J k b S 9 p U W w 1 Z W 4 5 U F I w O W V 2 W F Q 1 S T B l U E J n e l o w N 1 Z 5 a 3 B L V T R G N W Z U c D B 4 V V l H S 2 l 3 c 0 R E b D V l V X B P a n B h Z 1 l H Q m V 2 T E p K N V d k b m U w M D Z 0 S l l E S F h k Z n Z 2 d G V 2 b m x s N X R k O E 5 s c 0 5 u W H E x T W t 4 W W 1 P M z I v W E l J N D h v S U N C Q V F V R k J L a X N y M D V k Z m Z x b U h I b n B J L 2 Z 2 M 2 I 5 Y X h i e k p 0 M n Y 0 Z E 8 z W k 0 v d j c r T X B 2 T j h 2 Z j N W M E Z C Z 2 J w M j d h b z M z M 3 p U W m R 1 Y U R w V H E 2 b X I 5 K 2 M 5 L 2 R s e l R X T m N U V H p 3 a F N U c H o 1 a 3 l E a F d s R E x s e T R v Q z F i d G l n L 1 A x L 2 p 4 N D l Y V l Z X V n k y U m J p O F d p Z S s 2 N V I 4 O C 8 v N 3 p 1 d U 9 N T 0 p T Y 2 4 x e n N 5 Z E t P Z 2 9 H e U N x c W 9 x V l Z k W H V 5 M E 8 2 e X N Z S 3 l v c U Z C Z 1 k 2 T l J q N k 0 3 U 3 B V d m w 3 K y t 2 M H R K U 3 Z m V F N T M 3 I 2 N m F j V k V o S 2 l 0 O T U 2 U 3 d j T 0 h I Q U 0 5 d 3 d i T n F 6 Z U N U Z S t w N l V Y c j N o c l A r T T F Y U n R 5 c k U r b H B Q M l N j a V J s U 2 4 3 b m Y 5 d 3 Z 1 V 1 h Q M n p L a l I 0 O V d i b T Z 1 a 3 B P V E Z S b 2 F x a j E 3 O W 1 q W H J s M X V 0 e j E 1 O H F U b X p w M n I r Z l B u T z N v M G E v e j J 0 N y 9 W c k Z t e k Z C U V U 1 S m l v T U h I a V J J M F p N M F l U S m t 6 U W x p M W J H b 3 p q d m Z m Z W E v S m t D T y 9 3 M V o 0 Z T M r b 2 h x b j B p Y 3 R 0 d H Q r b k t s U 3 R P O S 9 l c m Z X b k R x V k 9 u W k J p R 2 d v T 0 R u W T V 4 N z c z M z Z 0 e T V j M D c 3 M V F 4 W k J 3 W U d T c E x q U T d S V H A w N l N u Q y 9 q c V M r R y t 2 T H J w e i 8 5 c V h y M z d 1 M j J 4 O G p k Y 0 9 Z b m 4 z d 2 k 2 V n A 3 W F B z T 0 E x Z X Z Y b F h u e n A w b F N Y M z c 5 d F h S b z B l V m 5 w N n V E U n M y d U g z Z T V x S D l h e T E v L 2 V 0 Z k 5 X W E t G S D M r K 2 V l Y U 4 y K 2 V P b m J z c U d Y T G x q b m 1 G c H c r Z m R y b D V D S X p N M V B U c G s x e k d q R z g v L z c 3 O W V h Y m J 5 b 2 l J a 0 t 2 d m Z h Y W R 1 L 2 V y W T R k T z J y c T F L a 3 R p a X N 3 T U Z E Z H V u W F R q a D A 3 M U t k U E h 5 M W F 0 S 2 p l Y l o 5 N T V o a 1 Z G e G Z m O E 1 X a 1 J F S F p K S m N 1 W F Z M L y 9 2 M j F Z O G N P e D d L Y U l l K 2 E y d z l J e m t Q Z U o w N m N h T k l z d 1 R W c j F r a V N V b E 5 U b l p a Z n V I Q k J x M W F 0 M H Q 2 O W U 1 c 1 Z a K z B o b l l x S 2 l p Y n Z D e G N W a 2 d w M W J j a H h 0 K 1 J Y N 3 V W N E p F b X J W c T F T Z U h p N E 1 q S X l s S m F X N X V q Z H F l M 3 J y N z l X V E V 5 T W 9 x S 2 l O R 0 h D Q k p m M X Z Y c j F V b U p p b 2 h Z d V h L a l k y R m h O b W p S S k p w T k p u V H A x M H N X T E Z 4 d T g 3 c k Z t R X B r N 2 R y d m Q 2 W j V 3 d m 5 U e j R S d E l x L 1 V R b F p l W E 8 0 c S t i N y 8 5 V m 4 z N j l I R X E 1 R 3 B Q Y X J q d H R 0 c 2 M y d z B h T k 1 p e C 9 Q a n g 0 d 2 9 L Q 2 1 y e E N V W m p N Y m p U d l h 0 M 1 I 2 R l l v N 0 Z y S 0 0 r Y 0 9 l T j R E Z E s x d H J L b X d C d z h l T E J T V W x J M G J 0 d z R E U n c 0 V U J h T H B k a 2 p V a m N n c j d k L 1 Y 2 O W U x Z k h q e H p W M D Z G Q k p j c H d B L 1 B y W H Y x W n N i S 3 p L e T h z M W U v W n M v Z j N 2 Z j V j a 3 J W M j d W c E l V R V J I a G N x e k 5 t e m N y T k R S V U V S R V J p b z J O V l d 4 c 2 J J U F A z V m h i R m h B U W 9 P Z W V l M D Z T T k d I Q 2 h B Y m 5 P d V R u N T l k N 3 Q 0 N G J E U V Z s R T V 3 N G N V S j M z W F Z Y c y 9 Z c E t T b l J n Q U V E V 3 Z 5 Y 2 4 z L y t 1 V l B q V 0 Z W V j V U V D h u W k t T N G 5 K b U 5 t R E F n Q m J k O E J v T 2 x 5 U z l K K 2 t 0 U 1 c 5 T G Z w V 0 5 i T i t t a m g w N 3 B v M G J O O H B t c y t t K y s r N 1 R o Z z B i T k g v K 2 Z L Z G I r M X k 2 Z E V u e j U 4 O V h U R X l N Z H U 3 Y 3 F l M 2 J 0 e n N k b z Z h U n p N L 1 B W M 3 g 4 d k R a d T N L a V J J M G Z X Z T E x a 2 N 6 e j k 5 T k 5 P a z R a c X J s O X F l L 1 F R T l V W c W F x c G V l d W t s L 2 Z E R E Q z c j k 5 Z G M x Y 2 V M R W V y Z n Q z Y n U z U m 8 4 Z X J j V E V S Q 1 V r S k N n N E 9 G a G Z m d m 1 s T m 0 z Y X B L a W 9 x T 3 N T U T A x T 0 h q N T h X Q T g r K 0 t C S E 9 W c G F X c X J n N E d E S E p M T W p S N D Q 0 W n Q 2 Y X p X W l Z W M W M 3 a G t q W H J G b W p K N T U 0 d 3 V X V 1 d U Y 0 J u M n I v e k d h e l N 4 d F M 4 e G t Z S G g 2 d V U 2 Z E 8 2 Y 3 F W S z V v M m J a c G o 2 S H J u e n A y Y U 5 X d V c y e E 5 w d T k z d X N y e S t l M E 0 y c H k w N 2 Z m c T B 5 d 2 x P a l p 2 d G R t a 1 V s R T F 3 K 1 B C a H g 2 U 0 l w d H E z Y j U v V E 5 X c k 5 s W m V Y c H c 0 Z E 9 t a l p z b V d L a m 8 1 V 3 A w N m R Y Q 2 J v M U V V e D J X S U h K R T J S d E Z m e X E v W j J N T F Z a c l Z Z Z F B I a F F P V G s 1 T 2 5 q d 2 9 D W l B u c X l z c k N 3 R k J n W n E x N j V k V 3 J a c 2 1 Y c j A 2 S 0 d 4 W T h k c X h J Z 1 I 2 d G V 2 b n p J e U 1 0 U 3 J W e S t Y e G p N a 0 p N V H B R d k 1 u b j N 4 U 2 8 w Y U 5 h c l h l b U x v e j B P c y t S c k 5 j O X g 2 a X d Z T U h h L 0 x r e W F x c X F 0 S z R j Z U 1 j U F M 3 M V N V a E l V R 3 B x c W w 1 N D R R V m R 1 S E J C Z D k 5 O X Q 2 S 2 p v L 1 h V V T A 5 Z G x 4 a j Y 5 d T J y c V Z P b k t p W W 1 S b D I 3 Z G 5 V Y U R X c X U 0 d U p p U G Z 6 d 3 c x c S t m T G s r L 1 B C R G 1 j M W 1 y V n E x U 3 Q 5 K y s 2 M 1 M w d E k w Y 0 9 C Q S 9 m T 2 Y v O V R F a V J O V l Z s Y W 0 3 d D I 3 d C 9 p N T J p R 2 Z i Z i 9 x W H J P Z G 1 a a 3 B 3 e k N V b j U r d j V P U m t M V n U y V E V W R l J Y c n h 4 U m V k T 2 x q e T h 2 S m N q a F V h R 3 V w M n V U d T B a U z F E U W R r S X E 5 V 3 F Q W H Y y d U F 4 S j F 6 Q U 1 R e m F i V G V m U G 4 1 Z k p a S k t m b j U v M j c 5 K 3 Z r e W R Q d X I y U n J q c 1 d p M F d s c G F X N j g 4 N D c 1 Z S 9 2 c n d N S E R 1 a l F v V V B L e j g v W F J 4 O T l w S 1 N r S k p u T l p r M l p N a 1 Y y d T E x V 3 E x V m h Z V 0 Y 2 N F l V W E d q e H V S V V d G T 2 5 m d X J H K y s r W W J K R k E z e T I r M 3 R D T n l 4 M i s x N j V w b G 4 5 U D M z M z J 2 e T V N b G F 1 b l N w V T Y 5 M V J F U 0 V u b n J x S 2 V Y b D V T a z d P M X Y 3 O X U z V D l 1 M 2 I z U T Z E M T h k Z E 1 k b V V p V 1 M x M W Y 0 Y U 5 I a W t U W H V J d 3 N M Q z N C Y U R Q L 3 Z a e j l 4 Z T l t Q T J t N 1 Y 0 O G V K N n Y 0 M n I 3 b j Z O U F c 0 b 2 h o c H h j W E d L a T R 0 e l B O N j Z k Y X U y Y m R 2 b X N s M 2 5 6 c D B k O S 9 L d G E r L 2 V 2 U 2 9 x S 3 R L Q 0 J R c z B i Z G 8 w V 2 E x V y t m d j c 2 O V N w V T N y d X V l Y 1 V F e E 9 q Z 1 F N S G F z R 0 N C Z X J i d D Y 5 S 1 M w d D E z M z M z M V J 2 V G p j Y z M y N y s 2 e X N y S 2 x K V 1 Z w Z j M 3 O X l z N E 9 G a n A 2 Z W 0 2 N j Y 2 N z F L O W Z Q e T F k d W x U Z H U z Z l h y R m 1 6 O U 1 v c n I 3 a m Q z M T B Q c F h U d G x q O D F F M 1 Z h M n B a N T h 2 V 1 A 4 Q m 1 H S V J u W D F X Z W Z m V 2 I 4 N W p l L 2 N W b H V z O W 1 N b 1 V P S E d s Y X I x W G p r a 1 V l T W t K Q V F J e V l t e G p B T X d 5 Z 3 B L V E d L a W 9 x Y S 9 C e D J 1 O T B Z T m 1 5 W T h m a m p q e H R y M T Y 0 M W N u S n l q S 3 l z T E x m Y l d p d 1 d v N n F x e X J E W m J J W m h H T W J 3 N G N Q c l B l N n Z m d l V y W T h p U U l j Y X d Z Y 0 9 N O V B U M E p z Z l R V a l g v R D I 5 b l J k d T U v d m w z L 3 Z 4 N X g v K z Z N V l Z W V l E y d V g 3 O S t m W V B y Y l R h Y j h l S 0 x M e m E 0 e l p J b F N 4 e n h X Q 3 d X S X o 0 K z N y Q l l M S T N H R m g 4 Z m I x U l d W a m E 2 b l N m Y W I v N F o w e V J q c 2 1 R M C 9 C V W R y d n U x S 1 A r T 0 h E b G k v U H p u U H p j c U t p c G E v N S 9 n Z 3 p I O C s 5 L y 9 O a E l U R T E y V 0 h 6 N T g y S G p q a l R j Y 2 o 0 d U t p b 3 l 4 W T h j Y U N R a 0 p M W H F l O X B 0 L 0 x Y W D k y N z h h V 1 Z s W l J u b D V 1 W k d i b T J 1 Y 1 B Y d l d a Y j N k Y m p j K y 9 m U l Q 0 O X k 1 Y 3 k w N n Z p Z H R X W D U r Z n I z Y k Z o U V V 0 Q 2 l l b H Z D R i 9 M d C t 0 N U p 2 R T l m K 2 V O Z j d U M W o z T z d 0 Z G 9 6 Q m t 0 V n B i Y m V p d 2 9 W b U 9 2 d X o v W D B s M k h i K 2 l 3 S 2 U w V G Y 2 a G F j a S 9 w c W 0 1 c W Z p S E g z N 2 9 t Q k R U M X R v N k J w d k 4 x d U p i e E R R V i t R Z H Y 4 b 1 g 4 Y S t l S l Q w T D d F b D l J N k x a R i 9 2 a 1 M 4 Z y 9 l U l A 3 Q m 0 z d 2 g v O X B m T n h n Q U F B Q j h D Z 1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p T C s z Q T J n T m Z u N 2 V q Z 0 E z T S 9 J U D N r V C t 3 W n Z J U D l S b z d 6 M l V 4 Z D R P Q U M 1 S 3 Z C M U F H e U w v Z k E v N U I y O G k v K 0 J O T j F Q K 0 F R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N R E 4 0 d j h C S k 9 V c T Z z V k V F Z W d B Q U F B Q V N V V k 9 S S z V D W U l J P S I s C g k i V G h l b W U i I D o g I i I s C g k i V H l w Z S I g O i A i Z m x v d y I s C g k i V m V y c 2 l v b i I g O i A i N C I K f Q o = " / > < / e x t o b j > < e x t o b j   n a m e = " E C B 0 1 9 B 1 - 3 8 2 A - 4 2 6 6 - B 2 5 C - 5 B 5 2 3 A A 4 3 C 1 4 - 1 9 " > < e x t o b j d a t a   t y p e = " E C B 0 1 9 B 1 - 3 8 2 A - 4 2 6 6 - B 2 5 C - 5 B 5 2 3 A A 4 3 C 1 4 "   d a t a = " e w o J I k Z p b G V J Z C I g O i A i M j U y O D Q 0 O D k 3 M T Q w I i w K C S J H c m 9 1 c E l k I i A 6 I C I 1 N j Y x N z k y O D c i L A o J I k l t Y W d l I i A 6 I C J p V k J P U n c w S 0 d n b 0 F B Q U F O U 1 V o R V V n Q U F B O H d B Q U F D V 0 N B W U F B Q U F M M V F G a U F B Q U F D W E J J V 1 h N Q U F B c 1 R B Q U F M R X d F Q W 1 w d 1 l B Q U F n Q U V s R V F W U j R u T z N k Z V h o V T l i M 0 g 4 V T h X U T l o V l V B R V h L R m p L V X R C T E l z Z 1 Z p b 0 N L U W R a S X c x S X h R Y W d G Q l Z L d m V F V U l D Z 0 Z F d G 9 K a G t T V W 9 J R n N B V T F D V 0 N F a m h S a T R Q V 0 s 1 Q 2 9 M S 0 Z H d l p G U S 9 a M V p z N z l J N T N U R E R O S k p o Q X l n Y n h m e j V N b m 1 k K 2 N N K 2 R N O H M y W j g v M n R F Z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C N G h K Z W 5 U K 0 R X R 0 4 5 S T Z 1 T H B z N E N E Z z V K W E 8 w K 2 Z 4 T z F I N 0 Z W Q X h C N D h w U k x F S G 5 G W E F S R j M 4 Q V R p R H A 3 Z z B i a T c w e E 5 t d z l O b k F G Z T g 3 d k M 0 Y 2 d l e F Z 6 R V J l L 0 N V d X o z M m l M d U t p Y m l E S n h C M z h B V F B 4 W j J 2 c H c 1 Y 2 x n a n J p d U Z 1 d j N 5 N l F 1 e F Z E T V F l U E t X e X h S N X h W e k V R Z C 9 B R T R n N m V V Q k h p e n R 2 V E p 3 Q U F B Q U F B U U V W R X d n d 0 F B Q U F B Z 0 F z a 3 p B Q U F B Q U F B d U V E Q 0 R B Q U F B Q U N B Q 3 l U T U F B Q U F B Q U M 0 U U 1 J T U F B Q U F B S U F M S k 1 3 Q U F B Q U F B T G h B d 2 d 3 Q U F B Q U F n Q X N r e k F B Q U F B Q U F 1 R U R D R E F B Q U F B Q 0 F D e V R N Q U F B Q U F B Q z R R T U l N Q U F B Q U F J Q U x K T X d B Q U F B Q U F M a E F 3 Z 3 d B Q U F B Q W d B c 2 t 6 Q U F B Q U F B Q X V F R E N E Q U F B Q U F D Q U N 5 V E 1 B Q U F B Q U F D N F F N S U 1 B Q U F B Q U l B T E p N e U F C N l d u c D h z d 2 p C S z N 5 O G 5 K Y 1 N v N 2 Z 2 e j Q 3 V G d s Q U F B Q U F Q O U N 3 Z 3 l V a 3 h F a l J p Z 3 Z M O C t o N 0 5 s b m 4 x V k d S a 2 F 4 K z E y O G V G R X Z 2 Z l N T c k Z h c l E v b V F J V U 9 L M 0 N j M 0 4 x Y z d k d X h 3 S 3 J m W m J Q c m l p e S t j R X Z E c j E 2 O X J 3 b 1 F K U m I 3 Z V c y K z k 1 V l I y N n R R c H B h V 2 x G W H Z 1 Q U F B Q X d K M 0 0 x O U 1 u Q U Z R V 0 J 3 O G V s T V Z p a 1 o r Z l g 1 S G I 1 T 1 R r N k 1 L R k M y c l N w S W x a R m g 4 Z n I 0 N G R P e W 9 x S 2 t w N z l 1 d 3 h 5 L 1 B 6 O D l X N 2 Q y K 0 g v V G R 2 M 2 l 4 S n l z e k 0 x S 0 p G a T V T W W 1 L Z 1 J J M G F Z e j Y 5 W n M w Y n I x N i 9 Y O D g 4 L 0 w z O S 9 m N 0 4 4 M j d a d H F s c T F x a V F w U E R 4 Y z Z l b n B D Z z R P V m 1 4 c 3 J L e F d x M D Z l U E t u U T B G Q T F h T k J B M D Z a T m t 5 U n Q z Y n B W O G Z I e G 1 q Z H Z u c V p N b W F K a n g 0 N j V m R T h a R 1 J r N m R P a V F K Q 2 t n S U 1 D Z F g 1 V W t h Z G 1 5 W l h y e X l T Z m Q z a D R B Q U F D Q U E 4 T 1 F E R l F R O X I r S H A 2 T 2 l m S l E r O X R x M G F X T m t a b V k 2 b G F X b H B S b U d Z U m g 1 Z V h u R z Z O R 2 p q V C 8 v K 2 M 4 T z I 3 e j Y 2 c X Z H a 1 N O S G 5 G N 3 Y 2 Y W V m T H Z a N G x 5 O W Z O b 1 l N R 1 d J a 0 p 5 Y 2 J o b U V Z c D A 2 Z E 1 y c D I 3 V 3 F j U G 4 z Y V l i d m M z R n d q S 0 N q S U N B b 0 t N d D U 0 N H c w a k 5 U W F Z p S X F L T X Z i d T N X d H U w N n R Y T D h N d 0 R L T n Y z N z R P K 3 k 1 Z X Z O a V l P b l Z x c 2 V j U k d C a m 8 4 S D V U V W x J T W k 4 V m l a R 2 R u R z I z Y X R E S H k 4 d k t N O V B S M G 8 w M m J O b 2 J G W W p H L 1 N v U F l n N m R V b n R n a j d p b 1 M 0 Z z Z l U U 5 6 Q k V 5 c E M z T k h D R E Z R Q T J k b l p l d m Z k Z D J X M V d 2 V 1 h 2 L 3 p G T E Q 5 N T h x V E 9 u a j J y V n E x Y V N a S 0 N n N F B O N S 9 M e j g 4 M 0 h O V 3 J V M E 1 x V k t 5 V k o w Z E h S V 3 I 1 O H V i b G R 6 N T Q 5 b F o y Z G J i W W d o N G F H b X M 5 O S s r M j N X c n A w c V J v M W F x U 0 Z D e G R L a 2 4 3 K y t X Y 2 R P b l J J b l R w M U 1 y Z T l l d l d x U W t O R G R l b l N K W V d H a G 1 y R m l o V 1 N w T m R m Z j E y U 3 R H V E p F c T F l d m R x d D k r c n Q 3 U z B m S H g v b D V 1 Y k s y O X R i O T l 4 e m o v T H o 4 e V Z K U G o 0 K 2 J 2 N 0 d B Q U F B Z 0 5 1 U G h C a 2 9 S e S s 4 O E l M N W M v Z n U z U 1 V W a k Z H Z U 5 H b V N t a l J w b 2 c 4 K y t F Q y t 2 d i 8 r d C 9 6 c 3 M 4 L 2 s 1 Z V Z s U H Y 3 b G w x K z B k K z l l c D l m d D F L b V Q r Z k 9 3 W W N N M G J O Z 3 c 4 N 0 Z o R 0 F v T U R O V F d y V n R W d T N a d H A z M n p z N 0 9 W b k p 5 c 2 t K Q V F Q Z m 5 r a z h y T 3 p s W k l T S W h h d D I 1 d E p z Y T l l L 2 Z X a W h V c k Z C d 2 N i S l l W O X Z y c n I 1 d k o 4 N D J l Z X V v c G w r V l p X V m t P M 2 N J Q k F B Q 0 F p b 2 F F R 1 N o S E 8 z Y n N V T F Z x M W N 6 S F g z e n h o W V l Q S D Y 3 W F h u d E 5 n d 2 N Q Z H R n M k l T R k J Q L z M w a z B O W l Z s Y V d R a 0 p D U 2 5 W T T Q x K z l X Q W 9 u M 2 9 X T k d U T k d V a 0 Z T U E c 3 Y 0 9 B V U d C d X I w N m R Q e T k v Z l h x b F d y W k x W Y X p S W m 1 1 N y 8 r O W E 5 Y X V I Q 2 h N a k l 5 d E g v L y 9 s S 2 R q O T N W c T F k M T M z M z N 1 W H p 1 M E t G R G F 0 M j Z 0 Z T Y 1 N T U 2 Y m V t M E F B Q U N n T E p B d 0 F 4 N D J h O V l z b D V O a E p T V W x h Y 3 l Z T V h y b m 5 Y Z k 1 z b X J W c W 1 u O S t 2 V k 8 y O X B i b U c w M m 0 z N z N 1 O S s 1 U E k 2 O V J m d E d I V H Q y M U l r V E o z V D U 4 b V V G Q n d m c m Y v L z N m L 1 g 5 O T k v c j J y V n I r d l R U V H l Y O X U 0 W F p y b S 9 m d n V y Y n Q 2 L 2 F 0 M j l 2 b G o z N z d M T m 1 0 M i t w W U t i d T N i d D N G L 2 0 r R H h 3 N G 9 C W X R X c m g 4 N 3 Y z M z M x Z F V W S l R E N U d j Q U F B Q k F l U 0 5 o Q m p 5 c 2 F k T 2 1 M c 3 R m Z X V r b H A x Y m h r b H F Z d m I y O T l l M j M z e n F V Y m Q 2 O F d W T 2 1 U T k d B Q V F N M G N 1 V E l J d m Z 0 M 2 J 1 M 1 Z x N W N x Y 1 d M R j Z 0 c D A 2 Y n k 5 Z l Y x R 3 N N c 3 l X V 1 h i U H V 4 d D I v Z m J q N 3 U w c V Z M a 2 N j N m N l S 0 V Q d j M w V T M z O D h j Z V N w S H Z 1 d V V k Z V h s N U t U a z Z X M V d y V j l l d l g 5 Z W l q a n h h N V B 5 b 2 V x O V d x b E p R V T F h b F R S L 2 4 1 K 2 Z R T 1 F J V 1 J r N V B q T l B 6 a i t Q S G p h d G F z b V l m T 0 N B Q n d K M k V k N W 5 L U 2 s 1 T 2 p O O T U 0 U X h j d l h p e H l t e X R Y c m 1 q b X p K b m 1 C R W k 0 d X h Y M W Q v N 2 9 v N D k w O W V w V m w x M m 8 3 U z N N T j M 0 V k p U Y z N W O H V Y T D l m N D h l T V Z H e H V y Q X d j T 0 Z I d E 9 W Y X R X M W M 2 Z E 8 z W H c 0 R U U x Y X R S S U s x Y X M w S W 9 W S y 9 U Z 2 d 3 K 2 F Q O S t x M 2 J 0 M 2 E 5 a X d Z U m 8 2 Z E t q Y X R H a 2 p x U 0 J o N 3 R H a m g 0 S 0 N n d F N 6 W j A 4 T k h E a X c y T 1 c z V U x h e X M 3 U E 5 u d 2 N P S E t q V T F O U l N 2 O G E 1 Y y t m M D Z x d X Z L a T h 2 V D R N S E Q 5 Y W 1 U W n Z N N T h y c j J w Y V N r b U w r U D V 3 K 2 Z W b 2 5 U N T Q w b j R 1 T G l 5 d H k 2 V E 4 0 M W 8 0 Z E 8 3 U j Q 4 Z U l T d D h 2 T H k 5 T 1 Z L M W Q w K 1 B C a G 5 U a H h R b E p C M 0 5 t L 3 p w O C 8 3 N 1 R Q e m F 4 a k h 4 M G R Y Y 3 A z Q U p T Z H J L d 3 N 6 W m t 6 e C t Y M U 1 p c 3 J T d 0 V C Q W N y S 3 l u S z U 3 N H d a T T V 4 a S 9 j U 0 p F K 3 J S b z R j d V h i c D B X O D R Y d H l Z N k 9 s c G 5 6 N T Y 5 N m Y x d E 5 w c 0 9 I e j Z z Y T l l d W x Y Z 2 M r O U t q Z G 9 a a G F N e V l N U 1 h l R z B w U 2 V u c T Y v d n U v L y 9 1 b X o v T k 9 S d 3 V 6 R y 9 M e T h 0 U y t m W H Z W c U Z I R G 9 U d 2 p J O E 9 o T E N N a l F 3 Y 1 B I b l E 1 M D Y r L 3 Y 3 K 2 F O V 3 V t K 2 Z Q b j Y 4 T V B Q M 1 I 1 b l B 2 d X U w O U h q e D d W T y s r O G 9 3 R U R C c G h q U z I r V W 5 a M n R R N G N P S 1 N V b F J i M T Y 5 V E p y e V k 4 Z E 8 2 W j k r L 2 F a T F p B V 2 k w V 1 p t W m 5 t U k U 5 d n Z Q R 0 d u b j M y M l Z L L 2 Y 1 U 3 R o S V F F c l Z p e G 9 z a n V 4 b D k r K 2 F W Z W V l V V Z s O C t W W m d 4 e m Z u N i t J a U l p M U t S S k U v W H A w M G M x Y T l i V W 1 E R m p O R 0 h D Q k l m S n h 3 c E x U R X h V Y 0 h D d 0 Z p e F l v T 2 J O b T V 0 c k x w Z l V 3 c H l j b k N 5 Y n p h Y W d v S 0 F T e n l z d 0 1 G Q 3 p a c z F T d T N i d E h N b 2 5 U c H l v a V J N b n V 2 W G U 3 Z z V H V j B r V 1 N m c 2 t M N H V u e n V M e T V j c 2 F Q S G l 3 d n Y 3 N m E z b D d l K 3 Z r e V p P e V d F c C 9 P d j c r L 3 J M W m J Q T H o 4 O V B D a F F z M W U v W n N Q Z m Z j Y z Z w U m 8 w Y T V Y Z H Q y N 2 R w b E p s S k p T V W x h d V h L b E d h O W Z m Z l Z W c G Y 2 d y 8 3 Z U t F W G V G Q l F Z R 2 F 2 c j A 2 W H I 2 N m F m M X h C T l B 1 T n p t a F J k Z V V K V X F W V l N y V m k z Z G U r K z l h d E t r a V p v M m J h c m c 0 R 0 J 6 R l l G a n g 0 N D U z Z m p k e k R y M n k 1 W X R N e W R P Y k 5 1 M n J S b z F h d V N 3 M 1 U 4 L y 9 h U 0 R C d z l L a 2 9 L Q 2 d u V H Q y a l U 5 O E 1 B R G t t V C t i T F Z h b l N y O U 9 u W H E 1 R E R F c G 5 L c G V I R j N N e E l T R W h R V 0 Z x Y j Q r S G l I K 1 V q S 2 t v K 1 B q N z c 3 N 2 p 0 T m 1 q U k p V N l p N Y 1 h 1 L 2 R l d l d h Y 0 9 H R F E 0 V m c w R k J R Z H F 3 W V l O U 1 U x T T F k d X h Z c z N 6 V X F G R U t E Q X d z M C 9 P d W 1 D c D I z S j A 1 Y z B h e H N i R U 8 5 M 3 d C Q V F H N i 8 v N z d I Y l l y Y n I 2 W X F L Z 2 9 y V j Y 5 V 2 d N S E R 0 U i 8 v Z G Q v R l h t c 0 k w Z U 9 h T 2 p R b 1 E 1 b G M r Y k 1 V W j A 2 Z G J S e D Q w W T F i d H p Z d k k 1 S k J i b F A 0 V 3 R Z W G w 2 Z X Z 2 b m 1 H N G Y 5 Y j l 6 b W J r Y k M 3 Q 1 p 2 Y j I r S D J Z b X R W c X Z h d G 0 z c l V I Y m p P R l J Y U 2 J a a E d I c i s r Z W Z O e H h r W k d k c T N i N S s 4 d m I z b D U r Z W 4 y Y k 5 u Y T l 5 N G N X c l J v b 1 Z U M T F x N 3 d y T U 9 H N F p o M W p U Y W J E W k p N b H R Z N H V M a X R H d l h M c z J h T m V 0 b T N q T E s w U F h y M X l W S m Y v c l R u N V N l b n E 2 Q k F 3 Z X F a O C t l V 3 I 1 O H V W S l R V M V d 6 W m s x S k J R b X J s N W V Y R 2 p S b z R Q S j F T a H J E Y k p l W W 1 L a k l 5 R W p W c m w x Y k 0 y Z k 9 s Q 1 I x N 2 R w V k Z v d E Z F e W R P M V B i d D J 6 V n M y R E M x Y k 5 s U 1 V z R 0 4 1 c l Z y M T d S b n p 4 N 1 Z y R m x U d F d y V l V r S k N n a U l p S X Z U N D Q 0 K 3 J U N T g r T G h O b H d 6 Q T B l Z k p r M W E 5 Z j M 2 b E x k b E Z x M W F y b G x D e F h V a 0 d T M 3 B h V U x C a 3 h r b U l s e F V 0 Z X V l V j V F b D k 4 O F l V N m R l b 2 t i M i 8 z T 2 h 6 W m J E W j E 3 d H p a c W R 4 K 0 x T b 2 N p e S s 5 O U p K a V l t S l V y M T Y 5 M j M 1 d E 1 3 e E Q 2 O W V 2 M T d W c j E z V G d 3 Q U h O b m o x Y l N V b E p X c m R 1 b l Q 3 N z d E T 2 x w Y V Z w K 1 B E a D V 2 Y V R K a z F T M j d a d D N Y c l B k e G 1 Q e H A z T l p 0 T n p 6 e j N u V k o 2 V G s 2 T z M z b n J M N V Q 2 N 2 Q r O V d i b T Z 1 Z H V 6 W T R W Q 2 V s N W V u N n R X c m 0 z T X R k T 2 p R d 1 d u Z m J k d T J h Y 3 l Z T V d y V n F w W E Q 2 N 2 R 2 M z k 2 c H R j V 1 Y y c l Z y T z E x e k M z K 0 d i O S s r W F o w N m R U S 3 Z m U j A 2 Z E 5 E M j d k d T F j K 2 R P L 2 Z E R E Q y Y U N I Q m N Y c D R T R W h C S 1 B k e G V y R U 5 l N z B q a D c 5 c X p D d z h N V k V 4 T l R y a 2 x C b F N w V k 5 H d l d M Q T B Z T U V C e G N Y R j Y 4 Y 1 V Y a T k z Z V p y U H B r M D g r M G M 2 Z E 8 3 V n g 0 M G F 0 W E x s U 0 V S R V I 4 d k x 5 M H V q U m 8 5 V z h l W E 5 0 M k x C Q m M r Z k 9 W Y 2 V P S F l 0 Y 3 V l S X V W Y U h q Y n V u U 3 B S b z V j c V N 5 c 3 J J M G F k S W t q U n c 1 V W 4 1 K 2 Z 0 c T V j N m Z E Z G 9 Y b m l 5 a 3 N P a n B h d T N i d F V r e E 1 q Q 1 p N b U t E b z Z H a U h W V k t r Z 2 9 x V T J O a F l z e G V P c j Y r d j F x N W R x e G t 6 W n N o a X N X a j g r U E c 2 Z E 9 t U z N u d n Z Q W T B i T j A 2 T k d 6 Y z J q L 2 5 O T j k v b z N u d n Z M Z k w 4 M 2 R u b W J r S E N m Q n Z s N W V V c E x p N n U y T F Z s Q X d J Q 3 p G b U 1 u M 3 J x S 1 g z M z N Y Z G F z b V N K M j h m N D l h O S 9 i Z D R z M k Z 0 Z m h n O G Z y d V R r W k t X b n A 4 c 3 d E S V d F a E 9 q K y s r L 1 h v a 1 d M Y n V I Z D N L M 0 t w L 1 l 4 U F Q x Z E R S c z I x S 0 J C Z z l T d F d 6 Y 3 p P Y k Y z U D d h U D k 3 U l l M Q m 8 y Y k p o V D h 2 T D U 1 N T l y N D h h T n l z c k t j b W 9 W a 1 d T V 2 Y v N z U 1 L 3 J v b z Q r M G Y v O S t E U j A 2 V k l N R 0 R Y S j R y V z d k d X F s W n M y Y W F O V 3 V X W G 4 z M V Z i V n Q y M V l m Z i 9 5 e D d y M z N Y a z J m U G w w M m 0 w M k x G e S 9 X N X M y Y k Z S O G Z y e m x 6 N X V q Y 3 V Y U H k 4 d k p T a n g 0 O V p M U F o 5 T U F E R C t q V F R 6 L 1 Z 4 W X N Y b F o r Z n J 5 d F h y a W c 4 U E 5 6 a E l w M m Z u N i 8 4 L 0 h 4 W n J W Y W 4 5 K 0 p 1 T D R l M z M z N W J n d 1 l O Y 2 1 2 Y k 8 5 e j l r a 2 I 4 N n l 0 T k 1 q W k s r a 0 x T S H N u T G R i K z d N c E t X b H F i M T Y 5 Y 3 J L e X Z M S V h s d 2 R Z U D I 0 W W N m N n Z u b m 4 1 Z G h H T X J J e U 5 D a F E 0 Y 2 N u c y 9 P e m x i W H J s M W R M b n R X S H R l M k x W d T J 5 T W Z I U j d 0 M z d 6 Y U h N e X h l d k Z p U F B Q S 0 l t a l Z y c H U z Y n R 5 c z d P M X V S a 1 p G d W 4 4 T m R 6 a U 5 4 W n h p R 1 V s T l R u Z U x I R l h 2 R m R G R V N F a E t j S 2 h j T H Q z a V V k a D E 3 K z d Y V j N 2 c T h k T 2 x T c G F h b W F 1 R E F n U T d I Y 0 d m S V F 2 M z Y 5 U l V Y R j J j K 1 B u W H F W S k h 6 V l Z R e U h y d m V s V l p x Y X V v d G R a V z l G U T B h T k Z C M G R M U W V m L 3 p 4 R X J m M T l 2 Y l d y M z c x S z Y x Y X R V c H Z 2 d m 1 t V W x O V E Z S W V d K c W x n V 0 Z a S 1 N v c U d E Q m 1 p L 1 B 4 O G 5 U b H p w c k l s e k h Z V k x 1 N E 9 I V H F r W D M 3 N V J k M j d k O W Z r e V p P V m 1 K a W 9 o e D U 2 e U s x O X M 3 T 3 p O W D M 2 Z E I w N W N r U k x s e T V W L 2 Z y M X R Y R G h R b z B h T l V w S l N V a 2 F P M 2 F z c W x l d k x r a 2 F N R 0 N B V 3 J W c X B T V k x s d W p q a n o v V y t m U G 5 O V 1 R J R U 9 Y a z V K a l B T d 1 U 5 Q l N N a U l 0 U 3 Z Y e i t I Y X l V S 2 t E Q z d 5 V 2 F 6 d V p 6 R X F M a U p q V z d G a l M y R 2 t s e m V p S j Q 2 Z G N y c 3 l u S H U z R G x K Q m Q x b l k y T m p K V W 5 2 d m Z l Z X B r M m J S d k F Y c l Z 4 c U h 4 O T c 3 R E Z 0 M 0 x q U k t Y b U 1 p S W h R U k V S R X N m d U 9 H e m R P e n o z M 2 5 O T 3 l V M F Z w M j d h d D N u M z N Y W m R y T G t 0 U 3 c 0 W U 5 O V y 9 l U E o w N G N V S z F h O W V X b j U r Z k h u N z R Z V D M 4 O E 1 Q N i t l Z W Z 0 V 1 R K R X R X b 1 V V T k J R V U h G Z H J H M l d x M G F O R 2 l R M 2 5 y c k x h Z j N s W n F h c X I 1 O S s w c V N R M n V T d l J 1 a k 8 5 e H Q 4 Y n p M M U p M M D J y K y t N a V Z q a z Z T T m t y N l J 2 T k x M K 2 1 B T E Z p e l F N O D g 4 N H p C T U p D Q W d R S E Z 4 Y 2 F w V H A w N n B Y c 3 Z m M z E v N S t m b X k y V 3 p 5 O X Z i V 2 5 q M T c x T H g 1 Y z Z j Y m d O d D F i V n U 2 Z E t u c T F x M n J u a j E 3 b X U v d E 4 3 L z V q U 1 J w M z c 1 O T Z 0 Q 2 h n e j c 0 N E l O U 3 Z h Z E t w T n p p e n N 2 T H l 4 d 1 N V d H p u W i 9 2 M j d U V j U 4 b V N I N F N P R l A 4 Z G V l Z V V W Z m Z i W l p 3 N 0 w z W F h z M k Z G Z H U z W l Y 3 Z H E x d F d Y T G x s S 3 Z Z M i t 2 T k d y Z n Z y M V d y M T V 0 V G h S M j Q 1 a l F H e F V l S 3 B P Y l c v R F I w Y W h S S X l V b U p w c m J K Q 1 F r R k x s U 1 F T V j J X K 1 B P M 2 4 w N k t p c E t j K 2 J N M F l V T E Y v V F V V M D h w T W p K U 0 5 w d E 4 z Y n Q z M S t 6 W n M v W E 1 N O D l J S 3 V q b D h N S U x M M m o 2 O U 9 s c T M 3 N j l t W F R h V y 9 j S 1 Y v S W N P W E p F V V Z G U k 9 u U G 1 q Q j U 5 O U Z H O S 8 v N z d a c 1 Z N Z m 4 2 K 2 x p N W R x b T N i d H V u Y X R X d X F V N m V P K 3 Z i d H E 2 R k R o O H J i M j l z O H I 0 V U x G K 3 J q a n o v V 2 1 U T m 4 5 T m h q a j J u U 3 B F b H E z c n k 1 T W p J e V p M R l k 5 T 0 N E R D d y O U 9 X a V B y Y X R Y c n h i Y j A 4 d W R Z V k 9 W U U x s K 3 p o W m w z Y n A x T 2 4 v K 3 Z B W U 5 H c V R U c D A 5 c j J i S m w 4 d l g x b G N W a V V Y a D R l S k g 3 S F R o d 1 F O T 2 1 U Z F B q a n o r d U Z T d F d t R D B V Y T l l d X J l a m 9 h R T J m U G w w d n Y v e X l S b z R j c W F D Z 0 l Q b j Q r R 2 p 2 M 3 I z c T N M b X p n b 0 9 E T l d m T 0 h M M z Q 0 b 3 N 1 R 3 l T U 2 t w S 1 l S N m t J S k 1 4 d T h 2 Y j J k b G d p e D E 3 e l h i a k 0 x Z E p B T j h 2 Z V V t T G 4 2 c 2 J D M j l 0 Y j d k c T F N N 3 N s a m h n e H d t b W J 3 a C 9 Z S 0 5 a d H I z M j g y U V R R V m Z m R j R 2 V H A w O G V 0 N 2 V 6 S l J H R j E 2 O V o x K 3 p p T k d q W F M y M i s v N 2 Z L N X V u W H J L a j Q r M 3 F t O H V O N F d a Z U 5 m M 1 R W S 2 R P T 0 1 h a F Z 5 d i t x U y 9 2 Q 3 Z y e H p K M k N L c D Z C b m V T b W 5 m d m 4 z N i t 1 d X Z G U k 1 U Y z F Q N z M 1 a j Q 3 d H k 1 V T d W c j E 5 Y j E 2 O W R W b z B Z T l R a b z B T W X N X T F h K S 2 1 H L 1 h 0 V z N L b E N s c T N i c T F 1 b l R w b 3 Q y N 2 R 5 c z R P R m h u e j U 3 V j M v L y t k K z N m d j k r c G 0 x c l p x N U F 4 N U d J L 3 V m N m 4 v Y m Z i R 2 5 m Z T N 0 N 2 0 z Q W c z T G p 0 M z Z k S W x U W m d 3 d 1 Z 6 a X J 2 Q z J r c 3 p L R X F r Z 1 l l b m J 0 N i 8 2 O W V 0 b m x r M m J O c z J z c 0 x t V m R l d 0 5 3 M U J F U k l R N X J L V z R M d G 1 T N D F B W m U 3 Z n d H a l Z x e U 5 m W F Y 4 b k p 5 Y X B X c l p y T 2 5 6 O X Z k b l V z V z h S Z F N i N z g 4 a 3 N 0 V 2 J K R U Z v d E Z m L z d 6 b n p W e j V r e E 5 u V H B W b l R 0 M z F y W n Q y O H l F M m Q 2 M T l P b W 5 u N V l r T F Y r K 1 h H R m h Z Z H E v Z j c 5 V G w r e j E 2 O W R y N 3 R 5 N T h 2 Z j M x N F F K R X p S b H l o V H p X a n A x N m x U O T R 4 L y 8 w R i 8 r O G h j M W J 0 e F k v L 2 p I U H p S M j d G a F p M Q m F I Y T F s c 2 J L e W l v c U x r N S t l b m l J Z 0 l U W j Q 4 V 1 d 2 V 3 J G R m t a S 1 J P b n o 2 d H B L U W t I V H g 0 V U t 0 V 3 J Y S W F F d F d q U n c r S H g v Y i 9 w Z X Z Y c i t 2 M T E x O H Z p M T l i Q 1 l p N 1 d 6 V n A w a V Q 1 K 3 Z w c T l P a l J H a m h 3 b 0 Z u a D R 1 U G p v O U d q U n p 0 c 2 E 2 O D h u a m x 6 c H Y 3 M n Q 3 K 3 B Z O G V P N X V l Y 0 s z L z R 3 e C s w Y k 5 r e W Z m L z k 5 N W 9 3 W V l M K z l y Z S 9 L V G 8 2 V 2 l 0 W H J s V E R o Z z A x Z S 9 a c 2 Z m W F Z W N U t r U n g 5 O V Z J M G J O O W J 3 N G N N M W U v W n N S V V Z G b W E v a n F v S 2 x x T z d o Z H p z U 1 p q Z F l y Z F p T T D V G a X I 2 R z U 4 W U 8 x T E V W R V J P a n k 1 Y 3 N P T n d D R m Y 4 N 0 t 5 b k p h U 2 d O d X F S Q z F q M E F o M 2 l x b z F L b F h W a T l Z c j E 0 O V R a d z Q w Z T B 1 W U h a V 3 E x V l Z x b F F 4 V y t w c 0 5 w d m F 0 V 3 N u U H o 4 L 1 B m V F F R N 3 A 4 K 2 J K K y 9 Q R k h O V y 9 l M 0 d X b G p E d H U 1 d H J X d W 5 W c m g 4 Z X h z Y k Z t T X Y 3 T E w 3 K 2 9 U N T g r U 2 s 5 U E 4 y O E F Z b U p p V k t 0 V 3 J a c z Z 2 M H F r e k 9 P d U t G d T N i d F d N R 1 R Q V X J W c z N S V V Z G d V p 4 U X F m R E 4 0 Z H k 1 Y z d W M j d W c X R X Y l B H b 1 J X N V p z M m F p b z J O T G Z V N j l u b D V l V n F 3 W U l H T 0 h q M H F t O D J t d 1 l N S G E r a l F v Y X B l d m J w V G t t M H Y 2 O T Y 5 d T h M Q 3 d s e T J N R X R T d T N i d H R I Z n Z Y d F d z V 1 Z O U F A v M j B 5 N V V Q N E Z L W n h 0 M k l F U 1 B N U 1 p U Q 3 d z S T B l Z k p r U 1 Z L L 2 Z 2 M D B l d l J v W l d W b H F W c T F h d n J x c T Y 4 V U h C e n M x d D h w U E R 4 Y 0 R 6 N z R v S 1 N D b F F W R 2 p o d 3 B t O D J t d E x R M G J k b X l S Y 3 V X T F R P N z R M Z H U z V n J E a H c v W H Z I b n p I Q k x t a 1 N O S G 1 w W F V B d 1 l N M E 9 q U m 8 y V 3 o y V F J q e G d 4 S i 8 y N k V D U T B O T l h 0 U 1 p H V m x x V 1 B I a n R x e V p j d H R t M 1 N z R W l 1 M z Y 1 M V V j R D N h c 1 d P S D B 0 T F N I S m I 4 O V B M e U t u S l M y T E N 3 T U l X S G g 4 d l B 6 M C 9 2 d m Z k Z X N h O X Z Y N 1 V p T 1 R s W l o 4 K 2 U x W k F o U T N U e D R r V U Z C d 2 Z M M T l m W H Z C Y U d o S V R v c D U 5 K z B 2 R G h 3 N V d V b E d U d W Y r T 3 d t V j k r K 1 V V d n Z Q Q 0 N 3 K 1 J q W m R s U V d O R 1 J N T H N o T n p k W G V Y b D V M c F B m b 2 h M a X p N e E 1 W Y X R X e m F r R y 9 V Y n Z 2 Z m Z l V F g r S V J r V k Z L U 1 l t U n Y z N z k x Z H d j T E J a K z I 2 L 3 F U a D I 3 S m p x M T Y 5 L 1 U 2 O T l h K z Z V b W t m U H Q v S 2 h y T j N z S G F r b j l q T m 1 x Z m p h N z J 4 S m V 5 V n R r c l J l O G l x W U 9 V N U d W R E g 3 d U s x S m t 5 Y X F X N 2 V 1 e S 9 G c 3 J z W X d m L 2 Z k Z D V J S 3 J t M z J M b U J T U V R m R 3 F s V 3 J T a X J v N 3 A r U W t L Q m x 5 N V p w N 3 R 5 N U 4 z M X V O M 0 5 0 c z d l N H B L Z W 5 x M G V Q S G x x N m R L b j V u T D J M W X B j d V h k e W F t T z d t M 0 N t e H A 5 b n l Z T n d W N W Y z M z M 5 Z T h l Z l A w b i 8 v N W 4 w V n V V N 2 l G V 1 N v W V Y 3 O X M y V E p 6 Z m 8 0 e F k 4 Y V l G U 2 1 s W G N m Z X g 4 Z E h p W W 1 K Z X Z m Z G R 4 V W F H c X F B Z 0 F C d D J M Q k I r L 2 Z 2 T j F 0 V U 9 u V G 8 0 S E x D T 2 x j d H p G T E I v O U c w Y W R O V X Z Y c D F 2 Z m 5 t b X l Y O U N t N F N j V m N T Z T J J c l N R O D g 4 S U N 5 c 3 J K a 3 M 5 a 1 V F Q k N n K 3 Z Y c m E v Z n U z U W 9 J Q 0 5 E a H c 0 Y 2 R l a l F V c C 9 C c 3 d 0 V 3 J W N W R o R 0 x K W U x M c D A 2 W k l N d z N E c V R m R F l Z N C t a c T B u W U Z S N z J V c k 5 t V G Z N M W J t V 0 N z Z n Z 1 d T Y v W X V T T E t y a 3 M y Y 1 h l c n p w N D l x M m 5 U c G l r M E 5 G U X h N V E V 5 R E t Q R W 9 Y Z j J 1 S E 5 u T 0 9 q d T N i d m w 3 K z h 2 Z j M 5 L 2 M v V U E r K 2 R w c j E 2 O U h J Y X p 1 T 0 x P R E 5 p S E R o M V N Y b D V l a W V k e U 5 5 Q m h k a 0 5 h V 3 B w K z g 1 d m Z h U F h x M V d h W n Z V d D I 0 W m 5 z Q 3 R l M F h M a H d R Z l h x b F Z 4 S l Z k V E Z P U z B 0 e m F I T F k y W m 1 w d E 0 y T 1 R r N T J y a H h v L 3 I z N z Y r T E Z 5 O H F K Q 1 J F O W V y V l U v L y s v W l d Y b D Z k R m l 4 Y n B u L y 8 4 c D c 3 N T V o d j E 3 O S 9 m c m Z l S 1 l w V n I 3 V 0 4 1 e W N y S 2 N s a U g x O H Z M e T J s S k E 1 U 2 J U R W 0 3 V l R B Y z R B d k p L K 0 4 y S H F 4 M j d k c G 1 J b X h Y M G h q b X d r d m 9 T Q V h Y S 2 5 z Q z N i c D F h O D J i T j A 5 Q l F V R n E y Y k t s O H Z Q e m 5 Y c m 4 z S z V y M j V Z d F d 5 U V Y z R W p Z Z j d h e j N 5 U V d i b U Z 1 M 0 x p e E Z p e F l V U E l 2 c V h J b 3 Q 3 a j c 1 S k 5 Q d E c 3 Z E 9 w Z l B G Z F Z p V W 5 q Y 3 N j M W 0 w K 1 h M b D V X W G w 2 Z k F 3 R U R O b V R O S D M z M z N u Z E x U M D N Y N D h H R 3 p X M n h 4 N j l q Z n F G T 2 5 U d k x 4 O G R I O C t m T W R 5 b E 5 T V W p S N T h t U n Q y N 2 J O N 2 Z j b l N m L z N m L y t u c k t 3 c 2 R l a l F R V l d y V n B Y V m F 0 V 1 R U e j V a c X R l b 0 p N b 2 w 3 a k l 5 T X N 6 V z J L U 2 t K S W V 4 d 2 Y z N j l k U F d y V n Q x N m R J b G R l b l N S Z m Z k Z D k 4 d E h j d C t i V X h L U 3 R K d m Y v d G J z L 3 o 4 K 2 Z O N j Z L R 0 h i d n Z j S E 5 l d l g 5 Z H J y N z E y V z Q 5 e E Z 5 a l h 6 O W 1 p W E w 1 O F d T M W F 0 T k N W S z F m M D h N T V B x M F d M R n B J S 0 V 0 V W J 1 O X p m S 0 R V M X R j a G x i R X V h T E R F e k 0 x U C s v d j V t T i 8 r a U t o S G R t U U U 3 S l N W R l h i d D J k V 3 N T e H p z Z E N i T W J M b H k 0 b 0 l j Z m Z y a F U r e H c 5 Z X R R T S 9 w d l J v a 1 V M c l Z 5 N X N 0 a H R U c D A 2 c G J O b n o r c l F v V U 5 x M E t D Q j F x O W Z M N H Z G b 3 Z q N G V B M G V Q R m h O b X p i V m x D b F R G Q k V S b 2 N E Q V F C b U d V V T V k d 3 U 2 V W 1 r Z l B 0 L 0 t W b D B t V E p 1 b n c 0 Y 0 8 2 Z V B H a U d q U m 9 Z S D Z Y Q 2 1 v Y 0 M 4 L 2 1 l d j c 4 Z V l m M V N u S G J w V W 5 h S l d t R H B N M l N W M 1 l K M j N 0 V V l t S 2 l H a m R 1 Y k 5 Z K 0 h 6 b H l 4 R 3 p 0 O W Z m M 1 Y x N W V u a 2 F O R 2 l X c G 9 F T H d 4 a l c v e S t Q Y X R t L 2 Z Q b 2 U x Y z h 1 b m h m b U 8 0 N U c 0 R 3 p G a W h N c 3 g 2 U U V C Q W R x K 2 Z i d k x i c W F 6 W j g 5 V 2 R u Y T J l d m J z c V l 5 T U R E M z Q 0 S U 1 L Q 2 d w U 1 d G a V l K a 3 l Z b 0 x m Z m Z s c z J t M D F 6 N T g 0 d H R y S 3 Z O T 3 Z Z U 3 d V O U d R c F h I T 1 h t N W p y c y 8 5 R k h I K 2 5 2 Z i 8 r N 2 N u S n k 5 T V l i Y i t q T W 1 U U E t 5 Y 2 5 S N n R X c j l S L y 8 4 U j k 2 N 0 x I S H p H V m N r c E 9 U c V l n c 1 V P N X h O M y 8 r Z k w z N z d y d j Y r Z W V m O W V t b m 4 1 b 1 R B M G 9 G U F J F V 0 x G a W d j K 2 Z P T 2 M y Z 2 J 4 K 3 k 4 Y 0 1 Q U D Z o W n M y W n V E Z U d v V z d l d X V u Y n R x c W x U c H l v e U 1 s S 0 5 H e m Z X a n o v K 3 F F V 0 x G d W 5 W V j E r O X F m T S 9 k d X l Z V W x K U 3 p M S F d 4 V m 1 4 W W 9 W R 2 p o e n B 0 Q 3 l S V k Z B e F Z K c V Z D d T R 5 R m U 1 e n R t M 2 J 0 b V p p b T V 5 Y 3 J E T m 5 6 a 2 l T L 1 B 6 O G 5 D c D l i M l h j O E 1 H R E J 4 V W J H N n V m Z i 8 1 W k Z 5 N W N V R m h Z b U Z K V F U 2 b F l L U 1 V T W m p m O D h N T V A 1 b n E x N 3 Z y N j Y 2 L 0 5 x Z H B 2 U m t r M 2 x K T E 1 0 W F R 0 T n h O b n p w e F J Z b U t p N H V M a T l O W m J i N W t U V n l 4 Y X R F Z 3 J W N j V V Z G 5 Z M l k x N 2 N V e U Z x S D h 1 U 2 Z Y Y m d r S k F R c l Y r L z N 2 e H V a N T l R U X J w O U 0 3 L 0 R 5 W D V K Z l N W d G s 3 e n V t R D V O Q n c 4 Z T F C T l B Q S 0 d J a U F q R n g 4 Z k w z O T l m a 3 l k U F Z s S l N r a F l z V 0 t D V 0 x W d n F m L z d u Z j l T e l o w O W R 2 b n p a Y W J i M j I z b H R 5 O D d P V m x a V 2 x u Y n Y z c T B Y W D N 4 U k Z v d E Z I M z c 0 b 1 V h T U d I S E x M V W Q z a 1 R z d T d q c D E 2 c V M v L 3 Z X d l d y R m l o V V B T b V p P V G 8 v a j R l T 1 h u N T h 2 Y j I x d k h q e C 9 Y c j M v O T Z 5 S z d F Y n E 3 a n I y Z G Z h b X l j Z V B H S 1 N 3 c 1 R G V 3 F W S E h Z U H p V M V Z V b E p T W X F J a U Z E V H B r M 1 Z 1 S E Z q Z G U 3 Y 1 d i T m 5 6 e m J I Q k k 0 Y 0 9 W S 3 B x Y W t L R H c v W G d n V U x L d k 8 0 Z V k v R l h l d l d y Z F d u V H g v b D V 1 W X F L Q 2 h J Z i 9 6 a k g 4 M 2 5 h d G F z c W M 2 Z E 8 r d k h I M z l V b X p a d E h Q W n I y T E N o Z 2 9 P R E Z S N G V y a G 8 x Y X J o T V F s M k p q S X p V L 1 B u e j l l Y W J i e W 9 s S l V X U F B Q S 0 l 3 c 0 x D S E N h b 0 s 0 b T l t K 3 N I S D N 5 Z z A 2 Z F B s e m p E d j M z c E 0 v d j Y 5 V G N 1 a F N Z V l Z C a E 5 u R G h S a 3 R T L 2 Y z K z N K d 2 k 5 d z F Y W T Y 5 M z I 3 Z H U x Y W R N b V h i M T Z W U T g 4 O E l C Y X R X c W x 3 T U R B T W o v T 0 U w O D h v Y V p O b T Z w V 3 J W c n E x N i t m T m 1 6 W W 9 K Q 1 F F S W R s R z E x Z E Y r R 0 l o T G t F R m 9 0 R l c 3 Z H V k Z X F x W l d j W W h x e F d x N j V m d n k 1 d m I y O T V l W G x w N z k 2 O X V u a n h v a n A z N 2 x 4 b T U 1 R 1 p t Y W 1 x V m F 2 c X A 1 O S t N c 2 R v b l R w M V N q T m 5 6 d F R n d 1 l N V k V 4 T 2 p h Z E 9 t N m N x V k s 4 c k x 5 O U 9 S S T B k a 3 R W b 2 R 2 c X B V c W V L U U d N R k J o Y X Q 5 T E d z a E l T R T Z k K z Z j d y 9 k N j l l b z V 6 S W l J O H V U M W h T Z V B I a D B k c m V Y T G x 6 d V Z W N j F h M W V W Y T M 1 S z B i Z H M y N 2 R t e l I 2 T k d q Z E x M T D c 4 c 2 k 4 V W l Y M T l m W G J w M F N Y L z g 0 e D h W S G g 2 d W x p M W J h d F N v V V d y W X N L R V N F e F A x c T E v O X F 0 a n p L T X R y M j l X c l Y v W F V V M D l w N 0 5 p e G 1 q Q m h n a l p 1 M 0 t o T m 1 6 W X B O R F J V b V p t W j h 2 U H p V M U J R a 0 t 4 V 3 E z c j A 2 T 0 U w R T J u b D R O b T R L O H h x d F N v b k o w Z H B h V 2 5 5 O H Z J c W N u T E 5 3 T U J B K 2 Z q N G 1 N b H l h b X F x M X E x Y n A 0 M G J O N n B W c T F a Y X R X c V Z V b E p T T k h Q b V R N M m Z Q M T l k d T N i V i t Q S G p 6 V j R I N 3 F 4 a j M 2 d F h M O D J Z T V V N T k d q U 1 F y N i t 2 O X U v Z n J 3 T U h E b W o 3 O X U z N j l 0 d H Z O V 2 Z P S F B u N y s 2 d H Y z N z Z 5 M l d 5 e V d D e n E z c j I 3 d z Z S a W R s d T J i T k h N b V R Q M S t 1 d X Z t N j J a S j A r Z V Z H a G 9 x T X V a N H l z S H o 4 V m Q 5 K z d k a T A x V 1 Q 1 N D h x W m R m Z n R u b G M r U E h q O W Y 0 O G V Q T n g 2 M W F 0 W E x x Z m 5 w a m 1 i K y 9 2 O G F N R 2 F N e F k 4 Y T R m Q V Z j c 0 d r Q U F B V 2 Z T V V J C V k U x M 1 h p T W h J V U h W c W x W V H k 1 W X R G U m t a V 1 d K W D d y V n I x N X J M U W 5 i c D B z W G x U T m 1 k T 2 5 Y U z J y V n J p M z J k d T A v R n V k N 2 R x S F h y M W 1 y V n F w V W V l Z V F S U 1 F W e k l u M z U 1 W m N 1 N T B 6 S 3 k 4 d l Q 2 T k d q S G U 3 W F h N M D E 0 a 3 F W S 2 x W V X B V b 1 Z w M 0 w 3 O W R m Z j M x O U p T V W 5 5 O X Z Z M j E y Y T J Z N W J z d T R a a F N N W n R k Z m p 3 W W V O U G Y v c V R V N 2 5 W Y W p X Z W V l W V p 3 M k t 4 R 0 8 z Y X R U T U N B Z 0 t N O F B C d 3 d 6 Q U 0 0 K 2 p S b z h h Z V B Y d E t m Y X p m L 2 U 1 M 1 J U N 1 h x M W N 2 b z I z Y n R r Y U h E a D J N W m N 1 V 0 d Z W m h H S 2 1 w c W F V K 3 h 1 M W s v M 3 Q 0 T 2 l w S 3 g z a F p N d n B J U m l s b j J i a j l z V m Z X Z X Z Y c V p m e i s 5 N z g z R E 1 N d 3 Y v Z n E x Y 3 R w d T g 2 Z E 8 1 Z n J l W l d G T 3 p Q M m J w Y m 5 Z d S 8 3 N z c 4 M 3 B r N m Q 2 b F Q r d 3 c 4 L 0 d K O S 8 v c m 4 1 Z U 0 r Z V B j Y U x M N z V v U k V a R 0 d v W l J 2 d G M y b T g x b U d J W m h w S 1 N r T 0 Q y W G 0 1 d H J a R 2 R u R z d t N X V l W j J 0 N n J 5 e E Y 3 W n g x M X l j c k x S c G s w Y k l 5 Q W d 3 Q m c 3 Z G 1 5 e D I 3 N y 8 v d n Z t e n p r N U 9 j Y T B h Z E 9 N a E l R R X A r M k 9 I V H R t N 0 5 1 M 3 o z e T h j K 2 R P d D g 3 R l p y T V p I V H A w T U R w M j d H a k 1 t R E h E M k x S c G s 3 R n g 0 M G F Y M i t i b j V 4 d T V 1 Y m 1 H M V d w M W V x N S 8 v L z d H b 2 t X T G p M a T R P S W R 5 a T h W a X J G b X p 4 d V U r T j R P N E s 5 b V J J M G V N T m 0 z Y U d K b V p t U z Z m V D B s S k 1 X S m l Z b 3 p u b m 5 1 d X l H M D h L V G s 1 M m F r c 1 B 6 L 2 Z X T D E 2 d F p H Z m 4 r O V F i c k Z Z a k l p S U N H U H Q y c l Z G e H R n N z c 3 e H p 5 K 2 R F M 0 Z V T X c 0 Y 1 B M L 0 x 2 Y k x W Y W p U Z m Z m T l B s Y z B 1 W E x q V U 1 3 e k E r L y 9 4 e j Q v a n g 0 O G J h d F d 1 T l U 2 Z E 9 H U j k r K 0 t I e H l p d X Z H S j k 4 O G t t c H p 1 U D Y 5 Z X R H b X p a d F N u Z n l O N k V p e E 4 w Z H Z z W k J 3 U y 9 2 Z H Y 4 S 0 1 6 S X l W S 0 5 H a l d M T 2 9 t Q m 1 3 O U l 1 U F h X M y t m Y 1 F 3 c 3 F 3 Z G t i N X h G N V o 2 d D I 3 d D Z w W H I 2 N D F h O W J v O T c v L 3 Z U W n M y S 0 R l d l h 0 c j g r Y k 4 2 d H E x c T l t T k 1 U c z c r N D R i d z B 6 c 2 x S K 3 I x V m 9 P N j J u Z k 9 T c F A 3 T j J l d U x Q U E d u e T d K M E 1 x T G Z 0 N n p o V V Z j V m V 5 a E l R R W h Z V 0 Z L V D Q r M 3 V W d 3 R Q Y n Q y N n R l d l h x S 2 p J d z A x O E J G O F l n N 2 V F S k Z p R H U 2 W k x 1 a H V H U l p V c k Z k e V l D S 3 d t S 3 h t R G N O Z G V y V W N a a T h 4 a k F N Y 3 p L a 1 Z h d F d l Z V Q 4 Y 0 d j Z 1 d V W l p x c W h K Y V V V O U w 3 a l B W Z G Z u d 2 d x d k p 3 c 0 F 4 U 0 Z o Q m l x S m p J d 0 1 j N D F R K z d x b H J z Y n p N Y z R k Q U F B Q U t F Q V Z L b E J K M 0 h 2 d n Z S b z B h R k N K M n h u M F F R S U F B Q U F r M G N J T V Z C c F h y b H h S Y U d o b 2 l k d n Q y c l Z M L y 9 6 b l A x M 0 9 z Z 2 t B Q U F C V U p p V E 1 R Q 1 h 4 M E V N U E 9 T M H B Z Z S t T Y m J Q W m x K V 1 Z w V 3 J W c X V u N D h l T k Z y b U 1 L Q U F B Q V Z D W W t 6 R U F s Y 2 V Y S 0 Z Z Z U p 2 Z 3 J y M X E y Y n V u W H J w b n Z 1 d V V m K y 9 2 N U Z y a n N P Q U F B Q V Z D W j M r T F R 3 V F B 0 Z W t W U 0 V h Z C 9 M e j U w W G U 0 Y 1 B I O V l U V H p 4 U l l 0 b W R p T m l E c D F T Z T J D U H V L a E x p R H A 1 Q T N N R V R L a 0 x j M 2 V F Q l Q w Q l h K Q l V o b 0 1 z U H N W Z V J F S H Z 3 b E 1 v V G U 4 U m R S V U x j d 1 J P S U 8 z a E N S W W c 3 W n N r R 0 F B Q U F B T U F G R W 1 Z Q U F B Q U F B R n d n W V F Z Q U F B Q U F 3 Q V V T W m d B Q U F B Q U F Y Q 0 J o Q m d B Q U F B R E F C U k p t Q U F B Q U F B Q m N J R 0 V H Q U F B Q U F N Q U Z F b V l B Q U F B Q U F G d 2 d Z U V l B Q U F B Q X d B V V N a Z 0 F B Q U F B Q V h D Q m h C Z 0 F B Q U F E Q U J S S m 1 B Q U F B Q U F C Y 0 l H R U d B Q U F B Q U 1 B R k V t W U F B Q U F B Q U Z 3 Z 1 l R W U F B Q U F B d 0 F V U 1 p n Q U F B Q U F B W E N C a E J n Q U F B Q U R B Q l J K b U F B Q U F B Q U J j O F B Y M E N a U U Z M e T l Q b n d F c U s y S V B u a 0 x z d 1 J P S U 8 z Z 0 N j U W R Q S U 8 1 Z 2 Q 2 Z T N N Q i 8 w O U F u Q X l W R l B u M E E 1 S W Z Z c U h t S V B u b E l a W W 8 r N H E z a U l P M 2 d D Y 1 F k U H F B e H h C d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Z R R y 9 3 O D h Q Y X B T c l F K T W p B Q U F B Q U J K U l U 1 R X J r S m d n Z z 0 9 I i w K C S J U a G V t Z S I g O i A i I i w K C S J U e X B l I i A 6 I C J m b G 9 3 I i w K C S J W Z X J z a W 9 u I i A 6 I C I 3 I g p 9 C g = = " / > < / e x t o b j > < e x t o b j   n a m e = " E C B 0 1 9 B 1 - 3 8 2 A - 4 2 6 6 - B 2 5 C - 5 B 5 2 3 A A 4 3 C 1 4 - 2 2 " > < e x t o b j d a t a   t y p e = " E C B 0 1 9 B 1 - 3 8 2 A - 4 2 6 6 - B 2 5 C - 5 B 5 2 3 A A 4 3 C 1 4 "   d a t a = " e w o J I k Z p b G V J Z C I g O i A i M j U y O D Q 0 O D k 3 M T Q w I i w K C S J H c m 9 1 c E l k I i A 6 I C I 1 N j Y x N z k y O D c i L A o J I k l t Y W d l I i A 6 I C J p V k J P U n c w S 0 d n b 0 F B Q U F O U 1 V o R V V n Q U F B O H d B Q U F D V 0 N B W U F B Q U F M M V F G a U F B Q U F D W E J J V 1 h N Q U F B c 1 R B Q U F M R X d F Q W 1 w d 1 l B Q U F n Q U V s R V F W U j R u T z N k Z V h o V T l i M 0 g 4 V T h X U T l o V l V B R V h L R m p L V X R C T E l z Z 1 Z p b 0 N L U W R a S X c x S X h R Y W d G Q l Z L d m V F V U l D Z 0 Z F d G 9 K a G t T V W 9 J R n N B V T F D V 0 N F a m h S a T R Q V 0 s 1 Q 2 9 M S 0 Z H d l p G U S 9 a M V p z N z l J N T N U R E R O S k p o Q X l n Y n h m e j V N b m 1 k K 2 N N K 2 R N O H M y W j g v M n R F Z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C N G h K Z W 5 U K 0 R X R 0 4 5 S T Z 1 T H B z N E N E Z z V K W E 8 w K 2 Z 4 T z F I N 0 Z W Q X h C N D h w U k x F S G 5 G W E F S R j M 4 Q V R p R H A 3 Z z B i a T c w e E 5 t d z l O b k F G Z T g 3 d k M 0 Y 2 d l e F Z 6 R V J l L 0 N V d X o z M m l M d U t p Y m l E S n h C M z h B V F B 4 W j J 2 c H c 1 Y 2 x n a n J p d U Z 1 d j N 5 N l F 1 e F Z E T V F l U E t X e X h S N X h W e k V R Z C 9 B R T R n N m V V Q k h p e n R 2 V E p 3 Q U F B Q U F B U U V W R X d n d 0 F B Q U F B Z 0 F z a 3 p B Q U F B Q U F B d U V E Q 0 R B Q U F B Q U N B Q 3 l U T U F B Q U F B Q U M 0 U U 1 J T U F B Q U F B S U F M S k 1 3 Q U F B Q U F B T G h B d 2 d 3 Q U F B Q U F n Q X N r e k F B Q U F B Q U F 1 R U R D R E F B Q U F B Q 0 F D e V R N Q U F B Q U F B Q z R R T U l N Q U F B Q U F J Q U x K T X d B Q U F B Q U F M a E F 3 Z 3 d B Q U F B Q W d B c 2 t 6 Q U F B Q U F B Q X V F R E N E Q U F B Q U F D Q U N 5 V E 1 B Q U F B Q U F D N F F N S U 1 B Q U F B Q U l B T E p N e U F C N l d u c D h z d 2 p C S z N 5 O G 5 K Y 1 N v N 2 Z 2 e j Q 3 V G d s Q U F B Q U F Q O U N 3 Z 3 l V a 3 h F a l J p Z 3 Z M O C t o N 0 5 s b m 4 x V k d S a 2 F 4 K z E y O G V G R X Z 2 Z l N T c k Z h c l E v b V F J V U 9 L M 0 N j M 0 4 x Y z d k d X h 3 S 3 J m W m J Q c m l p e S t j R X Z E c j E 2 O X J 3 b 1 F K U m I 3 Z V c y K z k 1 V l I y N n R R c H B h V 2 x G W H Z 1 Q U F B Q X d K M 0 0 x O U 1 u Q U Z R V 0 J 3 O G V s T V Z p a 1 o r Z l g 1 S G I 1 T 1 R r N k 1 L R k M y c l N w S W x a R m g 4 Z n I 0 N G R P e W 9 x S 2 t w N z l 1 d 3 h 5 L 1 B 6 O D l X N 2 Q y K 0 g v V G R 2 M 2 l 4 S n l z e k 0 x S 0 p G a T V T W W 1 L Z 1 J J M G F Z e j Y 5 W n M w Y n I x N i 9 Y O D g 4 L 0 w z O S 9 m N 0 4 4 M j d a d H F s c T F x a V F w U E R 4 Y z Z l b n B D Z z R P V m 1 4 c 3 J L e F d x M D Z l U E t u U T B G Q T F h T k J B M D Z a T m t 5 U n Q z Y n B W O G Z I e G 1 q Z H Z u c V p N b W F K a n g 0 N j V m R T h a R 1 J r N m R P a V F K Q 2 t n S U 1 D Z F g 1 V W t h Z G 1 5 W l h y e X l T Z m Q z a D R B Q U F D Q U E 4 T 1 F E R l F R O X I r S H A 2 T 2 l m S l E r O X R x M G F X T m t a b V k 2 b G F X b H B S b U d Z U m g 1 Z V h u R z Z O R 2 p q V C 8 v K 2 M 4 T z I 3 e j Y 2 c X Z H a 1 N O S G 5 G N 3 Y 2 Y W V m T H Z a N G x 5 O W Z O b 1 l N R 1 d J a 0 p 5 Y 2 J o b U V Z c D A 2 Z E 1 y c D I 3 V 3 F j U G 4 z Y V l i d m M z R n d q S 0 N q S U N B b 0 t N d D U 0 N H c w a k 5 U W F Z p S X F L T X Z i d T N X d H U w N n R Y T D h N d 0 R L T n Y z N z R P K 3 k 1 Z X Z O a V l P b l Z x c 2 V j U k d C a m 8 4 S D V U V W x J T W k 4 V m l a R 2 R u R z I z Y X R E S H k 4 d k t N O V B S M G 8 w M m J O b 2 J G W W p H L 1 N v U F l n N m R V b n R n a j d p b 1 M 0 Z z Z l U U 5 6 Q k V 5 c E M z T k h D R E Z R Q T J k b l p l d m Z k Z D J X M V d 2 V 1 h 2 L 3 p G T E Q 5 N T h x V E 9 u a j J y V n E x Y V N a S 0 N n N F B O N S 9 M e j g 4 M 0 h O V 3 J V M E 1 x V k t 5 V k o w Z E h S V 3 I 1 O H V i b G R 6 N T Q 5 b F o y Z G J i W W d o N G F H b X M 5 O S s r M j N X c n A w c V J v M W F x U 0 Z D e G R L a 2 4 3 K y t X Y 2 R P b l J J b l R w M U 1 y Z T l l d l d x U W t O R G R l b l N K W V d H a G 1 y R m l o V 1 N w T m R m Z j E y U 3 R H V E p F c T F l d m R x d D k r c n Q 3 U z B m S H g v b D V 1 Y k s y O X R i O T l 4 e m o v T H o 4 e V Z K U G o 0 K 2 J 2 N 0 d B Q U F B Z 0 5 1 U G h C a 2 9 S e S s 4 O E l M N W M v Z n U z U 1 V W a k Z H Z U 5 H b V N t a l J w b 2 c 4 K y t F Q y t 2 d i 8 r d C 9 6 c 3 M 4 L 2 s 1 Z V Z s U H Y 3 b G w x K z B k K z l l c D l m d D F L b V Q r Z k 9 3 W W N N M G J O Z 3 c 4 N 0 Z o R 0 F v T U R O V F d y V n R W d T N a d H A z M n p z N 0 9 W b k p 5 c 2 t K Q V F Q Z m 5 r a z h y T 3 p s W k l T S W h h d D I 1 d E p z Y T l l L 2 Z X a W h V c k Z C d 2 N i S l l W O X Z y c n I 1 d k o 4 N D J l Z X V v c G w r V l p X V m t P M 2 N J Q k F B Q 0 F p b 2 F F R 1 N o S E 8 z Y n N V T F Z x M W N 6 S F g z e n h o W V l Q S D Y 3 W F h u d E 5 n d 2 N Q Z H R n M k l T R k J Q L z M w a z B O W l Z s Y V d R a 0 p D U 2 5 W T T Q x K z l X Q W 9 u M 2 9 X T k d U T k d V a 0 Z T U E c 3 Y 0 9 B V U d C d X I w N m R Q e T k v Z l h x b F d y W k x W Y X p S W m 1 1 N y 8 r O W E 5 Y X V I Q 2 h N a k l 5 d E g v L y 9 s S 2 R q O T N W c T F k M T M z M z N 1 W H p 1 M E t G R G F 0 M j Z 0 Z T Y 1 N T U 2 Y m V t M E F B Q U N n T E p B d 0 F 4 N D J h O V l z b D V O a E p T V W x h Y 3 l Z T V h y b m 5 Y Z k 1 z b X J W c W 1 u O S t 2 V k 8 y O X B i b U c w M m 0 z N z N 1 O S s 1 U E k 2 O V J m d E d I V H Q y M U l r V E o z V D U 4 b V V G Q n d m c m Y v L z N m L 1 g 5 O T k v c j J y V n I r d l R U V H l Y O X U 0 W F p y b S 9 m d n V y Y n Q 2 L 2 F 0 M j l 2 b G o z N z d M T m 1 0 M i t w W U t i d T N i d D N G L 2 0 r R H h 3 N G 9 C W X R X c m g 4 N 3 Y z M z M x Z F V W S l R E N U d j Q U F B Q k F l U 0 5 o Q m p 5 c 2 F k T 2 1 M c 3 R m Z X V r b H A x Y m h r b H F Z d m I y O T l l M j M z e n F V Y m Q 2 O F d W T 2 1 U T k d B Q V F N M G N 1 V E l J d m Z 0 M 2 J 1 M 1 Z x N W N x Y 1 d M R j Z 0 c D A 2 Y n k 5 Z l Y x R 3 N N c 3 l X V 1 h i U H V 4 d D I v Z m J q N 3 U w c V Z M a 2 N j N m N l S 0 V Q d j M w V T M z O D h j Z V N w S H Z 1 d V V k Z V h s N U t U a z Z X M V d y V j l l d l g 5 Z W l q a n h h N V B 5 b 2 V x O V d x b E p R V T F h b F R S L 2 4 1 K 2 Z R T 1 F J V 1 J r N V B q T l B 6 a i t Q S G p h d G F z b V l m T 0 N B Q n d K M k V k N W 5 L U 2 s 1 T 2 p O O T U 0 U X h j d l h p e H l t e X R Y c m 1 q b X p K b m 1 C R W k 0 d X h Y M W Q v N 2 9 v N D k w O W V w V m w x M m 8 3 U z N N T j M 0 V k p U Y z N W O H V Y T D l m N D h l T V Z H e H V y Q X d j T 0 Z I d E 9 W Y X R X M W M 2 Z E 8 z W H c 0 R U U x Y X R S S U s x Y X M w S W 9 W S y 9 U Z 2 d 3 K 2 F Q O S t x M 2 J 0 M 2 E 5 a X d Z U m 8 2 Z E t q Y X R H a 2 p x U 0 J o N 3 R H a m g 0 S 0 N n d F N 6 W j A 4 T k h E a X c y T 1 c z V U x h e X M 3 U E 5 u d 2 N P S E t q V T F O U l N 2 O G E 1 Y y t m M D Z x d X Z L a T h 2 V D R N S E Q 5 Y W 1 U W n Z N N T h y c j J w Y V N r b U w r U D V 3 K 2 Z W b 2 5 U N T Q w b j R 1 T G l 5 d H k 2 V E 4 0 M W 8 0 Z E 8 3 U j Q 4 Z U l T d D h 2 T H k 5 T 1 Z L M W Q w K 1 B C a G 5 U a H h R b E p C M 0 5 t L 3 p w O C 8 3 N 1 R Q e m F 4 a k h 4 M G R Y Y 3 A z Q U p T Z H J L d 3 N 6 W m t 6 e C t Y M U 1 p c 3 J T d 0 V C Q W N y S 3 l u S z U 3 N H d a T T V 4 a S 9 j U 0 p F K 3 J S b z R j d V h i c D B X O D R Y d H l Z N k 9 s c G 5 6 N T Y 5 N m Y x d E 5 w c 0 9 I e j Z z Y T l l d W x Y Z 2 M r O U t q Z G 9 a a G F N e V l N U 1 h l R z B w U 2 V u c T Y v d n U v L y 9 1 b X o v T k 9 S d 3 V 6 R y 9 M e T h 0 U y t m W H Z W c U Z I R G 9 U d 2 p J O E 9 o T E N N a l F 3 Y 1 B I b l E 1 M D Y r L 3 Y 3 K 2 F O V 3 V t K 2 Z Q b j Y 4 T V B Q M 1 I 1 b l B 2 d X U w O U h q e D d W T y s r O G 9 3 R U R C c G h q U z I r V W 5 a M n R R N G N P S 1 N V b F J i M T Y 5 V E p y e V k 4 Z E 8 2 W j k r L 2 F a T F p B V 2 k w V 1 p t W m 5 t U k U 5 d n Z Q R 0 d u b j M y M l Z L L 2 Y 1 U 3 R o S V F F c l Z p e G 9 z a n V 4 b D k r K 2 F W Z W V l V V Z s O C t W W m d 4 e m Z u N i t J a U l p M U t S S k U v W H A w M G M x Y T l i V W 1 E R m p O R 0 h D Q k l m S n h 3 c E x U R X h V Y 0 h D d 0 Z p e F l v T 2 J O b T V 0 c k x w Z l V 3 c H l j b k N 5 Y n p h Y W d v S 0 F T e n l z d 0 1 G Q 3 p a c z F T d T N i d E h N b 2 5 U c H l v a V J N b n V 2 W G U 3 Z z V H V j B r V 1 N m c 2 t M N H V u e n V M e T V j c 2 F Q S G l 3 d n Y 3 N m E z b D d l K 3 Z r e V p P e V d F c C 9 P d j c r L 3 J M W m J Q T H o 4 O V B D a F F z M W U v W n N Q Z m Z j Y z Z w U m 8 w Y T V Y Z H Q y N 2 R w b E p s S k p T V W x h d V h L b E d h O W Z m Z l Z W c G Y 2 d y 8 3 Z U t F W G V G Q l F Z R 2 F 2 c j A 2 W H I 2 N m F m M X h C T l B 1 T n p t a F J k Z V V K V X F W V l N y V m k z Z G U r K z l h d E t r a V p v M m J h c m c 0 R 0 J 6 R l l G a n g 0 N D U z Z m p k e k R y M n k 1 W X R N e W R P Y k 5 1 M n J S b z F h d V N 3 M 1 U 4 L y 9 h U 0 R C d z l L a 2 9 L Q 2 d u V H Q y a l U 5 O E 1 B R G t t V C t i T F Z h b l N y O U 9 u W H E 1 R E R F c G 5 L c G V I R j N N e E l T R W h R V 0 Z x Y j Q r S G l I K 1 V q S 2 t v K 1 B q N z c 3 N 2 p 0 T m 1 q U k p V N l p N Y 1 h 1 L 2 R l d l d h Y 0 9 H R F E 0 V m c w R k J R Z H F 3 W V l O U 1 U x T T F k d X h Z c z N 6 V X F G R U t E Q X d z M C 9 P d W 1 D c D I z S j A 1 Y z B h e H N i R U 8 5 M 3 d C Q V F H N i 8 v N z d I Y l l y Y n I 2 W X F L Z 2 9 y V j Y 5 V 2 d N S E R 0 U i 8 v Z G Q v R l h t c 0 k w Z U 9 h T 2 p R b 1 E 1 b G M r Y k 1 V W j A 2 Z G J S e D Q w W T F i d H p Z d k k 1 S k J i b F A 0 V 3 R Z W G w 2 Z X Z 2 b m 1 H N G Y 5 Y j l 6 b W J r Y k M 3 Q 1 p 2 Y j I r S D J Z b X R W c X Z h d G 0 z c l V I Y m p P R l J Y U 2 J a a E d I c i s r Z W Z O e H h r W k d k c T N i N S s 4 d m I z b D U r Z W 4 y Y k 5 u Y T l 5 N G N X c l J v b 1 Z U M T F x N 3 d y T U 9 H N F p o M W p U Y W J E W k p N b H R Z N H V M a X R H d l h M c z J h T m V 0 b T N q T E s w U F h y M X l W S m Y v c l R u N V N l b n E 2 Q k F 3 Z X F a O C t l V 3 I 1 O H V W S l R V M V d 6 W m s x S k J R b X J s N W V Y R 2 p S b z R Q S j F T a H J E Y k p l W W 1 L a k l 5 R W p W c m w x Y k 0 y Z k 9 s Q 1 I x N 2 R w V k Z v d E Z F e W R P M V B i d D J 6 V n M y R E M x Y k 5 s U 1 V z R 0 4 1 c l Z y M T d S b n p 4 N 1 Z y R m x U d F d y V l V r S k N n a U l p S X Z U N D Q 0 K 3 J U N T g r T G h O b H d 6 Q T B l Z k p r M W E 5 Z j M 2 b E x k b E Z x M W F y b G x D e F h V a 0 d T M 3 B h V U x C a 3 h r b U l s e F V 0 Z X V l V j V F b D k 4 O F l V N m R l b 2 t i M i 8 z T 2 h 6 W m J E W j E 3 d H p a c W R 4 K 0 x T b 2 N p e S s 5 O U p K a V l t S l V y M T Y 5 M j M 1 d E 1 3 e E Q 2 O W V 2 M T d W c j E z V G d 3 Q U h O b m o x Y l N V b E p X c m R 1 b l Q 3 N z d E T 2 x w Y V Z w K 1 B E a D V 2 Y V R K a z F T M j d a d D N Y c l B k e G 1 Q e H A z T l p 0 T n p 6 e j N u V k o 2 V G s 2 T z M z b n J M N V Q 2 N 2 Q r O V d i b T Z 1 Z H V 6 W T R W Q 2 V s N W V u N n R X c m 0 z T X R k T 2 p R d 1 d u Z m J k d T J h Y 3 l Z T V d y V n F w W E Q 2 N 2 R 2 M z k 2 c H R j V 1 Y y c l Z y T z E x e k M z K 0 d i O S s r W F o w N m R U S 3 Z m U j A 2 Z E 5 E M j d k d T F j K 2 R P L 2 Z E R E Q y Y U N I Q m N Y c D R T R W h C S 1 B k e G V y R U 5 l N z B q a D c 5 c X p D d z h N V k V 4 T l R y a 2 x C b F N w V k 5 H d l d M Q T B Z T U V C e G N Y R j Y 4 Y 1 V Y a T k z Z V p y U H B r M D g r M G M 2 Z E 8 3 V n g 0 M G F 0 W E x s U 0 V S R V I 4 d k x 5 M H V q U m 8 5 V z h l W E 5 0 M k x C Q m M r Z k 9 W Y 2 V P S F l 0 Y 3 V l S X V W Y U h q Y n V u U 3 B S b z V j c V N 5 c 3 J J M G F k S W t q U n c 1 V W 4 1 K 2 Z 0 c T V j N m Z E Z G 9 Y b m l 5 a 3 N P a n B h d T N i d F V r e E 1 q Q 1 p N b U t E b z Z H a U h W V k t r Z 2 9 x V T J O a F l z e G V P c j Y r d j F x N W R x e G t 6 W n N o a X N X a j g r U E c 2 Z E 9 t U z N u d n Z Q W T B i T j A 2 T k d 6 Y z J q L 2 5 O T j k v b z N u d n Z M Z k w 4 M 2 R u b W J r S E N m Q n Z s N W V V c E x p N n U y T F Z s Q X d J Q 3 p G b U 1 u M 3 J x S 1 g z M z N Y Z G F z b V N K M j h m N D l h O S 9 i Z D R z M k Z 0 Z m h n O G Z y d V R r W k t X b n A 4 c 3 d E S V d F a E 9 q K y s r L 1 h v a 1 d M Y n V I Z D N L M 0 t w L 1 l 4 U F Q x Z E R S c z I x S 0 J C Z z l T d F d 6 Y 3 p P Y k Y z U D d h U D k 3 U l l M Q m 8 y Y k p o V D h 2 T D U 1 N T l y N D h h T n l z c k t j b W 9 W a 1 d T V 2 Y v N z U 1 L 3 J v b z Q r M G Y v O S t E U j A 2 V k l N R 0 R Y S j R y V z d k d X F s W n M y Y W F O V 3 V X W G 4 z M V Z i V n Q y M V l m Z i 9 5 e D d y M z N Y a z J m U G w w M m 0 w M k x G e S 9 X N X M y Y k Z S O G Z y e m x 6 N X V q Y 3 V Y U H k 4 d k p T a n g 0 O V p M U F o 5 T U F E R C t q V F R 6 L 1 Z 4 W X N Y b F o r Z n J 5 d F h y a W c 4 U E 5 6 a E l w M m Z u N i 8 4 L 0 h 4 W n J W Y W 4 5 K 0 p 1 T D R l M z M z N W J n d 1 l O Y 2 1 2 Y k 8 5 e j l r a 2 I 4 N n l 0 T k 1 q W k s r a 0 x T S H N u T G R i K z d N c E t X b H F i M T Y 5 Y 3 J L e X Z M S V h s d 2 R Z U D I 0 W W N m N n Z u b m 4 1 Z G h H T X J J e U 5 D a F E 0 Y 2 N u c y 9 P e m x i W H J s M W R M b n R X S H R l M k x W d T J 5 T W Z I U j d 0 M z d 6 Y U h N e X h l d k Z p U F B Q S 0 l t a l Z y c H U z Y n R 5 c z d P M X V S a 1 p G d W 4 4 T m R 6 a U 5 4 W n h p R 1 V s T l R u Z U x I R l h 2 R m R G R V N F a E t j S 2 h j T H Q z a V V k a D E 3 K z d Y V j N 2 c T h k T 2 x T c G F h b W F 1 R E F n U T d I Y 0 d m S V F 2 M z Y 5 U l V Y R j J j K 1 B u W H F W S k h 6 V l Z R e U h y d m V s V l p x Y X V v d G R a V z l G U T B h T k Z C M G R M U W V m L 3 p 4 R X J m M T l 2 Y l d y M z c x S z Y x Y X R V c H Z 2 d m 1 t V W x O V E Z S W V d K c W x n V 0 Z a S 1 N v c U d E Q m 1 p L 1 B 4 O G 5 U b H p w c k l s e k h Z V k x 1 N E 9 I V H F r W D M 3 N V J k M j d k O W Z r e V p P V m 1 K a W 9 o e D U 2 e U s x O X M 3 T 3 p O W D M 2 Z E I w N W N r U k x s e T V W L 2 Z y M X R Y R G h R b z B h T l V w S l N V a 2 F P M 2 F z c W x l d k x r a 2 F N R 0 N B V 3 J W c X B T V k x s d W p q a n o v V y t m U G 5 O V 1 R J R U 9 Y a z V K a l B T d 1 U 5 Q l N N a U l 0 U 3 Z Y e i t I Y X l V S 2 t E Q z d 5 V 2 F 6 d V p 6 R X F M a U p q V z d G a l M y R 2 t s e m V p S j Q 2 Z G N y c 3 l u S H U z R G x K Q m Q x b l k y T m p K V W 5 2 d m Z l Z X B r M m J S d k F Y c l Z 4 c U h 4 O T c 3 R E Z 0 M 0 x q U k t Y b U 1 p S W h R U k V S R X N m d U 9 H e m R P e n o z M 2 5 O T 3 l V M F Z w M j d h d D N u M z N Y W m R y T G t 0 U 3 c 0 W U 5 O V y 9 l U E o w N G N V S z F h O W V X b j U r Z k h u N z R Z V D M 4 O E 1 Q N i t l Z W Z 0 V 1 R K R X R X b 1 V V T k J R V U h G Z H J H M l d x M G F O R 2 l R M 2 5 y c k x h Z j N s W n F h c X I 1 O S s w c V N R M n V T d l J 1 a k 8 5 e H Q 4 Y n p M M U p M M D J y K y t N a V Z q a z Z T T m t y N l J 2 T k x M K 2 1 B T E Z p e l F N O D g 4 N H p C T U p D Q W d R S E Z 4 Y 2 F w V H A w N n B Y c 3 Z m M z E v N S t m b X k y V 3 p 5 O X Z i V 2 5 q M T c x T H g 1 Y z Z j Y m d O d D F i V n U 2 Z E t u c T F x M n J u a j E 3 b X U v d E 4 3 L z V q U 1 J w M z c 1 O T Z 0 Q 2 h n e j c 0 N E l O U 3 Z h Z E t w T n p p e n N 2 T H l 4 d 1 N V d H p u W i 9 2 M j d U V j U 4 b V N I N F N P R l A 4 Z G V l Z V V W Z m Z i W l p 3 N 0 w z W F h z M k Z G Z H U z W l Y 3 Z H E x d F d Y T G x s S 3 Z Z M i t 2 T k d y Z n Z y M V d y M T V 0 V G h S M j Q 1 a l F H e F V l S 3 B P Y l c v R F I w Y W h S S X l V b U p w c m J K Q 1 F r R k x s U 1 F T V j J X K 1 B P M 2 4 w N k t p c E t j K 2 J N M F l V T E Y v V F V V M D h w T W p K U 0 5 w d E 4 z Y n Q z M S t 6 W n M v W E 1 N O D l J S 3 V q b D h N S U x M M m o 2 O U 9 s c T M 3 N j l t W F R h V y 9 j S 1 Y v S W N P W E p F V V Z G U k 9 u U G 1 q Q j U 5 O U Z H O S 8 v N z d a c 1 Z N Z m 4 2 K 2 x p N W R x b T N i d H V u Y X R X d X F V N m V P K 3 Z i d H E 2 R k R o O H J i M j l z O H I 0 V U x G K 3 J q a n o v V 2 1 U T m 4 5 T m h q a j J u U 3 B F b H E z c n k 1 T W p J e V p M R l k 5 T 0 N E R D d y O U 9 X a V B y Y X R Y c n h i Y j A 4 d W R Z V k 9 W U U x s K 3 p o W m w z Y n A x T 2 4 v K 3 Z B W U 5 H c V R U c D A 5 c j J i S m w 4 d l g x b G N W a V V Y a D R l S k g 3 S F R o d 1 F O T 2 1 U Z F B q a n o r d U Z T d F d t R D B V Y T l l d X J l a m 9 h R T J m U G w w d n Y v e X l S b z R j c W F D Z 0 l Q b j Q r R 2 p 2 M 3 I z c T N M b X p n b 0 9 E T l d m T 0 h M M z Q 0 b 3 N 1 R 3 l T U 2 t w S 1 l S N m t J S k 1 4 d T h 2 Y j J k b G d p e D E 3 e l h i a k 0 x Z E p B T j h 2 Z V V t T G 4 2 c 2 J D M j l 0 Y j d k c T F N N 3 N s a m h n e H d t b W J 3 a C 9 Z S 0 5 a d H I z M j g y U V R R V m Z m R j R 2 V H A w O G V 0 N 2 V 6 S l J H R j E 2 O V o x K 3 p p T k d q W F M y M i s v N 2 Z L N X V u W H J L a j Q r M 3 F t O H V O N F d a Z U 5 m M 1 R W S 2 R P T 0 1 h a F Z 5 d i t x U y 9 2 Q 3 Z y e H p K M k N L c D Z C b m V T b W 5 m d m 4 z N i t 1 d X Z G U k 1 U Y z F Q N z M 1 a j Q 3 d H k 1 V T d W c j E 5 Y j E 2 O W R W b z B Z T l R a b z B T W X N X T F h K S 2 1 H L 1 h 0 V z N L b E N s c T N i c T F 1 b l R w b 3 Q y N 2 R 5 c z R P R m h u e j U 3 V j M v L y t k K z N m d j k r c G 0 x c l p x N U F 4 N U d J L 3 V m N m 4 v Y m Z i R 2 5 m Z T N 0 N 2 0 z Q W c z T G p 0 M z Z k S W x U W m d 3 d 1 Z 6 a X J 2 Q z J r c 3 p L R X F r Z 1 l l b m J 0 N i 8 2 O W V 0 b m x r M m J O c z J z c 0 x t V m R l d 0 5 3 M U J F U k l R N X J L V z R M d G 1 T N D F B W m U 3 Z n d H a l Z x e U 5 m W F Y 4 b k p 5 Y X B X c l p y T 2 5 6 O X Z k b l V z V z h S Z F N i N z g 4 a 3 N 0 V 2 J K R U Z v d E Z m L z d 6 b n p W e j V r e E 5 u V H B W b l R 0 M z F y W n Q y O H l F M m Q 2 M T l P b W 5 u N V l r T F Y r K 1 h H R m h Z Z H E v Z j c 5 V G w r e j E 2 O W R y N 3 R 5 N T h 2 Z j M x N F F K R X p S b H l o V H p X a n A x N m x U O T R 4 L y 8 w R i 8 r O G h j M W J 0 e F k v L 2 p I U H p S M j d G a F p M Q m F I Y T F s c 2 J L e W l v c U x r N S t l b m l J Z 0 l U W j Q 4 V 1 d 2 V 3 J G R m t a S 1 J P b n o 2 d H B L U W t I V H g 0 V U t 0 V 3 J Y S W F F d F d q U n c r S H g v Y i 9 w Z X Z Y c i t 2 M T E x O H Z p M T l i Q 1 l p N 1 d 6 V n A w a V Q 1 K 3 Z w c T l P a l J H a m h 3 b 0 Z u a D R 1 U G p v O U d q U n p 0 c 2 E 2 O D h u a m x 6 c H Y 3 M n Q 3 K 3 B Z O G V P N X V l Y 0 s z L z R 3 e C s w Y k 5 r e W Z m L z k 5 N W 9 3 W V l M K z l y Z S 9 L V G 8 2 V 2 l 0 W H J s V E R o Z z A x Z S 9 a c 2 Z m W F Z W N U t r U n g 5 O V Z J M G J O O W J 3 N G N N M W U v W n N S V V Z G b W E v a n F v S 2 x x T z d o Z H p z U 1 p q Z F l y Z F p T T D V G a X I 2 R z U 4 W U 8 x T E V W R V J P a n k 1 Y 3 N P T n d D R m Y 4 N 0 t 5 b k p h U 2 d O d X F S Q z F q M E F o M 2 l x b z F L b F h W a T l Z c j E 0 O V R a d z Q w Z T B 1 W U h a V 3 E x V l Z x b F F 4 V y t w c 0 5 w d m F 0 V 3 N u U H o 4 L 1 B m V F F R N 3 A 4 K 2 J K K y 9 Q R k h O V y 9 l M 0 d X b G p E d H U 1 d H J X d W 5 W c m g 4 Z X h z Y k Z t T X Y 3 T E w 3 K 2 9 U N T g r U 2 s 5 U E 4 y O E F Z b U p p V k t 0 V 3 J a c z Z 2 M H F r e k 9 P d U t G d T N i d F d N R 1 R Q V X J W c z N S V V Z G d V p 4 U X F m R E 4 0 Z H k 1 Y z d W M j d W c X R X Y l B H b 1 J X N V p z M m F p b z J O T G Z V N j l u b D V l V n F 3 W U l H T 0 h q M H F t O D J t d 1 l N S G E r a l F v Y X B l d m J w V G t t M H Y 2 O T Y 5 d T h M Q 3 d s e T J N R X R T d T N i d H R I Z n Z Y d F d z V 1 Z O U F A v M j B 5 N V V Q N E Z L W n h 0 M k l F U 1 B N U 1 p U Q 3 d z S T B l Z k p r U 1 Z L L 2 Z 2 M D B l d l J v W l d W b H F W c T F h d n J x c T Y 4 V U h C e n M x d D h w U E R 4 Y 0 R 6 N z R v S 1 N D b F F W R 2 p o d 3 B t O D J t d E x R M G J k b X l S Y 3 V X T F R P N z R M Z H U z V n J E a H c v W H Z I b n p I Q k x t a 1 N O S G 1 w W F V B d 1 l N M E 9 q U m 8 y V 3 o y V F J q e G d 4 S i 8 y N k V D U T B O T l h 0 U 1 p H V m x x V 1 B I a n R x e V p j d H R t M 1 N z R W l 1 M z Y 1 M V V j R D N h c 1 d P S D B 0 T F N I S m I 4 O V B M e U t u S l M y T E N 3 T U l X S G g 4 d l B 6 M C 9 2 d m Z k Z X N h O X Z Y N 1 V p T 1 R s W l o 4 K 2 U x W k F o U T N U e D R r V U Z C d 2 Z M M T l m W H Z C Y U d o S V R v c D U 5 K z B 2 R G h 3 N V d V b E d U d W Y r T 3 d t V j k r K 1 V V d n Z Q Q 0 N 3 K 1 J q W m R s U V d O R 1 J N T H N o T n p k W G V Y b D V M c F B m b 2 h M a X p N e E 1 W Y X R X e m F r R y 9 V Y n Z 2 Z m Z l V F g r S V J r V k Z L U 1 l t U n Y z N z k x Z H d j T E J a K z I 2 L 3 F U a D I 3 S m p x M T Y 5 L 1 U 2 O T l h K z Z V b W t m U H Q v S 2 h y T j N z S G F r b j l q T m 1 x Z m p h N z J 4 S m V 5 V n R r c l J l O G l x W U 9 V N U d W R E g 3 d U s x S m t 5 Y X F X N 2 V 1 e S 9 G c 3 J z W X d m L 2 Z k Z D V J S 3 J t M z J M b U J T U V R m R 3 F s V 3 J T a X J v N 3 A r U W t L Q m x 5 N V p w N 3 R 5 N U 4 z M X V O M 0 5 0 c z d l N H B L Z W 5 x M G V Q S G x x N m R L b j V u T D J M W X B j d V h k e W F t T z d t M 0 N t e H A 5 b n l Z T n d W N W Y z M z M 5 Z T h l Z l A w b i 8 v N W 4 w V n V V N 2 l G V 1 N v W V Y 3 O X M y V E p 6 Z m 8 0 e F k 4 Y V l G U 2 1 s W G N m Z X g 4 Z E h p W W 1 K Z X Z m Z G R 4 V W F H c X F B Z 0 F C d D J M Q k I r L 2 Z 2 T j F 0 V U 9 u V G 8 0 S E x D T 2 x j d H p G T E I v O U c w Y W R O V X Z Y c D F 2 Z m 5 t b X l Y O U N t N F N j V m N T Z T J J c l N R O D g 4 S U N 5 c 3 J K a 3 M 5 a 1 V F Q k N n K 3 Z Y c m E v Z n U z U W 9 J Q 0 5 E a H c 0 Y 2 R l a l F V c C 9 C c 3 d 0 V 3 J W N W R o R 0 x K W U x M c D A 2 W k l N d z N E c V R m R F l Z N C t a c T B u W U Z S N z J V c k 5 t V G Z N M W J t V 0 N z Z n Z 1 d T Y v W X V T T E t y a 3 M y Y 1 h l c n p w N D l x M m 5 U c G l r M E 5 G U X h N V E V 5 R E t Q R W 9 Y Z j J 1 S E 5 u T 0 9 q d T N i d m w 3 K z h 2 Z j M 5 L 2 M v V U E r K 2 R w c j E 2 O U h J Y X p 1 T 0 x P R E 5 p S E R o M V N Y b D V l a W V k e U 5 5 Q m h k a 0 5 h V 3 B w K z g 1 d m Z h U F h x M V d h W n Z V d D I 0 W m 5 z Q 3 R l M F h M a H d R Z l h x b F Z 4 S l Z k V E Z P U z B 0 e m F I T F k y W m 1 w d E 0 y T 1 R r N T J y a H h v L 3 I z N z Y r T E Z 5 O H F K Q 1 J F O W V y V l U v L y s v W l d Y b D Z k R m l 4 Y n B u L y 8 4 c D c 3 N T V o d j E 3 O S 9 m c m Z l S 1 l w V n I 3 V 0 4 1 e W N y S 2 N s a U g x O H Z M e T J s S k E 1 U 2 J U R W 0 3 V l R B Y z R B d k p L K 0 4 y S H F 4 M j d k c G 1 J b X h Y M G h q b X d r d m 9 T Q V h Y S 2 5 z Q z N i c D F h O D J i T j A 5 Q l F V R n E y Y k t s O H Z Q e m 5 Y c m 4 z S z V y M j V Z d F d 5 U V Y z R W p Z Z j d h e j N 5 U V d i b U Z 1 M 0 x p e E Z p e F l V U E l 2 c V h J b 3 Q 3 a j c 1 S k 5 Q d E c 3 Z E 9 w Z l B G Z F Z p V W 5 q Y 3 N j M W 0 w K 1 h M b D V X W G w 2 Z k F 3 R U R O b V R O S D M z M z N u Z E x U M D N Y N D h H R 3 p X M n h 4 N j l q Z n F G T 2 5 U d k x 4 O G R I O C t m T W R 5 b E 5 T V W p S N T h t U n Q y N 2 J O N 2 Z j b l N m L z N m L y t u c k t 3 c 2 R l a l F R V l d y V n B Y V m F 0 V 1 R U e j V a c X R l b 0 p N b 2 w 3 a k l 5 T X N 6 V z J L U 2 t K S W V 4 d 2 Y z N j l k U F d y V n Q x N m R J b G R l b l N S Z m Z k Z D k 4 d E h j d C t i V X h L U 3 R K d m Y v d G J z L 3 o 4 K 2 Z O N j Z L R 0 h i d n Z j S E 5 l d l g 5 Z H J y N z E y V z Q 5 e E Z 5 a l h 6 O W 1 p W E w 1 O F d T M W F 0 T k N W S z F m M D h N T V B x M F d M R n B J S 0 V 0 V W J 1 O X p m S 0 R V M X R j a G x i R X V h T E R F e k 0 x U C s v d j V t T i 8 r a U t o S G R t U U U 3 S l N W R l h i d D J k V 3 N T e H p z Z E N i T W J M b H k 0 b 0 l j Z m Z y a F U r e H c 5 Z X R R T S 9 w d l J v a 1 V M c l Z 5 N X N 0 a H R U c D A 2 c G J O b n o r c l F v V U 5 x M E t D Q j F x O W Z M N H Z G b 3 Z q N G V B M G V Q R m h O b X p i V m x D b F R G Q k V S b 2 N E Q V F C b U d V V T V k d 3 U 2 V W 1 r Z l B 0 L 0 t W b D B t V E p 1 b n c 0 Y 0 8 2 Z V B H a U d q U m 9 Z S D Z Y Q 2 1 v Y 0 M 4 L 2 1 l d j c 4 Z V l m M V N u S G J w V W 5 h S l d t R H B N M l N W M 1 l K M j N 0 V V l t S 2 l H a m R 1 Y k 5 Z K 0 h 6 b H l 4 R 3 p 0 O W Z m M 1 Y x N W V u a 2 F O R 2 l X c G 9 F T H d 4 a l c v e S t Q Y X R t L 2 Z Q b 2 U x Y z h 1 b m h m b U 8 0 N U c 0 R 3 p G a W h N c 3 g 2 U U V C Q W R x K 2 Z i d k x i c W F 6 W j g 5 V 2 R u Y T J l d m J z c V l 5 T U R E M z Q 0 S U 1 L Q 2 d w U 1 d G a V l K a 3 l Z b 0 x m Z m Z s c z J t M D F 6 N T g 0 d H R y S 3 Z O T 3 Z Z U 3 d V O U d R c F h I T 1 h t N W p y c y 8 5 R k h I K 2 5 2 Z i 8 r N 2 N u S n k 5 T V l i Y i t q T W 1 U U E t 5 Y 2 5 S N n R X c j l S L y 8 4 U j k 2 N 0 x I S H p H V m N r c E 9 U c V l n c 1 V P N X h O M y 8 r Z k w z N z d y d j Y r Z W V m O W V t b m 4 1 b 1 R B M G 9 G U F J F V 0 x G a W d j K 2 Z P T 2 M y Z 2 J 4 K 3 k 4 Y 0 1 Q U D Z o W n M y W n V E Z U d v V z d l d X V u Y n R x c W x U c H l v e U 1 s S 0 5 H e m Z X a n o v K 3 F F V 0 x G d W 5 W V j E r O X F m T S 9 k d X l Z V W x K U 3 p M S F d 4 V m 1 4 W W 9 W R 2 p o e n B 0 Q 3 l S V k Z B e F Z K c V Z D d T R 5 R m U 1 e n R t M 2 J 0 b V p p b T V 5 Y 3 J E T m 5 6 a 2 l T L 1 B 6 O G 5 D c D l i M l h j O E 1 H R E J 4 V W J H N n V m Z i 8 1 W k Z 5 N W N V R m h Z b U Z K V F U 2 b F l L U 1 V T W m p m O D h N T V A 1 b n E x N 3 Z y N j Y 2 L 0 5 x Z H B 2 U m t r M 2 x K T E 1 0 W F R 0 T n h O b n p w e F J Z b U t p N H V M a T l O W m J i N W t U V n l 4 Y X R F Z 3 J W N j V V Z G 5 Z M l k x N 2 N V e U Z x S D h 1 U 2 Z Y Y m d r S k F R c l Y r L z N 2 e H V a N T l R U X J w O U 0 3 L 0 R 5 W D V K Z l N W d G s 3 e n V t R D V O Q n c 4 Z T F C T l B Q S 0 d J a U F q R n g 4 Z k w z O T l m a 3 l k U F Z s S l N r a F l z V 0 t D V 0 x W d n F m L z d u Z j l T e l o w O W R 2 b n p a Y W J i M j I z b H R 5 O D d P V m x a V 2 x u Y n Y z c T B Y W D N 4 U k Z v d E Z I M z c 0 b 1 V h T U d I S E x M V W Q z a 1 R z d T d q c D E 2 c V M v L 3 Z X d l d y R m l o V V B T b V p P V G 8 v a j R l T 1 h u N T h 2 Y j I x d k h q e C 9 Y c j M v O T Z 5 S z d F Y n E 3 a n I y Z G Z h b X l j Z V B H S 1 N 3 c 1 R G V 3 F W S E h Z U H p V M V Z V b E p T W X F J a U Z E V H B r M 1 Z 1 S E Z q Z G U 3 Y 1 d i T m 5 6 e m J I Q k k 0 Y 0 9 W S 3 B x Y W t L R H c v W G d n V U x L d k 8 0 Z V k v R l h l d l d y Z F d u V H g v b D V 1 W X F L Q 2 h J Z i 9 6 a k g 4 M 2 5 h d G F z c W M 2 Z E 8 r d k h I M z l V b X p a d E h Q W n I y T E N o Z 2 9 P R E Z S N G V y a G 8 x Y X J o T V F s M k p q S X p V L 1 B u e j l l Y W J i e W 9 s S l V X U F B Q S 0 l 3 c 0 x D S E N h b 0 s 0 b T l t K 3 N I S D N 5 Z z A 2 Z F B s e m p E d j M z c E 0 v d j Y 5 V G N 1 a F N Z V l Z C a E 5 u R G h S a 3 R T L 2 Y z K z N K d 2 k 5 d z F Y W T Y 5 M z I 3 Z H U x Y W R N b V h i M T Z W U T g 4 O E l C Y X R X c W x 3 T U R B T W o v T 0 U w O D h v Y V p O b T Z w V 3 J W c n E x N i t m T m 1 6 W W 9 K Q 1 F F S W R s R z E x Z E Y r R 0 l o T G t F R m 9 0 R l c 3 Z H V k Z X F x W l d j W W h x e F d x N j V m d n k 1 d m I y O T V l W G x w N z k 2 O X V u a n h v a n A z N 2 x 4 b T U 1 R 1 p t Y W 1 x V m F 2 c X A 1 O S t N c 2 R v b l R w M V N q T m 5 6 d F R n d 1 l N V k V 4 T 2 p h Z E 9 t N m N x V k s 4 c k x 5 O U 9 S S T B k a 3 R W b 2 R 2 c X B V c W V L U U d N R k J o Y X Q 5 T E d z a E l T R T Z k K z Z j d y 9 k N j l l b z V 6 S W l J O H V U M W h T Z V B I a D B k c m V Y T G x 6 d V Z W N j F h M W V W Y T M 1 S z B i Z H M y N 2 R t e l I 2 T k d q Z E x M T D c 4 c 2 k 4 V W l Y M T l m W G J w M F N Y L z g 0 e D h W S G g 2 d W x p M W J h d F N v V V d y W X N L R V N F e F A x c T E v O X F 0 a n p L T X R y M j l X c l Y v W F V V M D l w N 0 5 p e G 1 q Q m h n a l p 1 M 0 t o T m 1 6 W X B O R F J V b V p t W j h 2 U H p V M U J R a 0 t 4 V 3 E z c j A 2 T 0 U w R T J u b D R O b T R L O H h x d F N v b k o w Z H B h V 2 5 5 O H Z J c W N u T E 5 3 T U J B K 2 Z q N G 1 N b H l h b X F x M X E x Y n A 0 M G J O N n B W c T F a Y X R X c V Z V b E p T T k h Q b V R N M m Z Q M T l k d T N i V i t Q S G p 6 V j R I N 3 F 4 a j M 2 d F h M O D J Z T V V N T k d q U 1 F y N i t 2 O X U v Z n J 3 T U h E b W o 3 O X U z N j l 0 d H Z O V 2 Z P S F B u N y s 2 d H Y z N z Z 5 M l d 5 e V d D e n E z c j I 3 d z Z S a W R s d T J i T k h N b V R Q M S t 1 d X Z t N j J a S j A r Z V Z H a G 9 x T X V a N H l z S H o 4 V m Q 5 K z d k a T A x V 1 Q 1 N D h x W m R m Z n R u b G M r U E h q O W Y 0 O G V Q T n g 2 M W F 0 W E x x Z m 5 w a m 1 i K y 9 2 O G F N R 2 F N e F k 4 Y T R m Q V Z j c 0 d r Q U F B V 2 Z T V V J C V k U x M 1 h p T W h J V U h W c W x W V H k 1 W X R G U m t a V 1 d K W D d y V n I x N X J M U W 5 i c D B z W G x U T m 1 k T 2 5 Y U z J y V n J p M z J k d T A v R n V k N 2 R x S F h y M W 1 y V n F w V W V l Z V F S U 1 F W e k l u M z U 1 W m N 1 N T B 6 S 3 k 4 d l Q 2 T k d q S G U 3 W F h N M D E 0 a 3 F W S 2 x W V X B V b 1 Z w M 0 w 3 O W R m Z j M x O U p T V W 5 5 O X Z Z M j E y Y T J Z N W J z d T R a a F N N W n R k Z m p 3 W W V O U G Y v c V R V N 2 5 W Y W p X Z W V l W V p 3 M k t 4 R 0 8 z Y X R U T U N B Z 0 t N O F B C d 3 d 6 Q U 0 0 K 2 p S b z h h Z V B Y d E t m Y X p m L 2 U 1 M 1 J U N 1 h x M W N 2 b z I z Y n R r Y U h E a D J N W m N 1 V 0 d Z W m h H S 2 1 w c W F V K 3 h 1 M W s v M 3 Q 0 T 2 l w S 3 g z a F p N d n B J U m l s b j J i a j l z V m Z X Z X Z Y c V p m e i s 5 N z g z R E 1 N d 3 Y v Z n E x Y 3 R w d T g 2 Z E 8 1 Z n J l W l d G T 3 p Q M m J w Y m 5 Z d S 8 3 N z c 4 M 3 B r N m Q 2 b F Q r d 3 c 4 L 0 d K O S 8 v c m 4 1 Z U 0 r Z V B j Y U x M N z V v U k V a R 0 d v W l J 2 d G M y b T g x b U d J W m h w S 1 N r T 0 Q y W G 0 1 d H J a R 2 R u R z d t N X V l W j J 0 N n J 5 e E Y 3 W n g x M X l j c k x S c G s w Y k l 5 Q W d 3 Q m c 3 Z G 1 5 e D I 3 N y 8 v d n Z t e n p r N U 9 j Y T B h Z E 9 N a E l R R X A r M k 9 I V H R t N 0 5 1 M 3 o z e T h j K 2 R P d D g 3 R l p y T V p I V H A w T U R w M j d H a k 1 t R E h E M k x S c G s 3 R n g 0 M G F Y M i t i b j V 4 d T V 1 Y m 1 H M V d w M W V x N S 8 v L z d H b 2 t X T G p M a T R P S W R 5 a T h W a X J G b X p 4 d V U r T j R P N E s 5 b V J J M G V N T m 0 z Y U d K b V p t U z Z m V D B s S k 1 X S m l Z b 3 p u b m 5 1 d X l H M D h L V G s 1 M m F r c 1 B 6 L 2 Z X T D E 2 d F p H Z m 4 r O V F i c k Z Z a k l p S U N H U H Q y c l Z G e H R n N z c 3 e H p 5 K 2 R F M 0 Z V T X c 0 Y 1 B M L 0 x 2 Y k x W Y W p U Z m Z m T l B s Y z B 1 W E x q V U 1 3 e k E r L y 9 4 e j Q v a n g 0 O G J h d F d 1 T l U 2 Z E 9 H U j k r K 0 t I e H l p d X Z H S j k 4 O G t t c H p 1 U D Y 5 Z X R H b X p a d F N u Z n l O N k V p e E 4 w Z H Z z W k J 3 U y 9 2 Z H Y 4 S 0 1 6 S X l W S 0 5 H a l d M T 2 9 t Q m 1 3 O U l 1 U F h X M y t m Y 1 F 3 c 3 F 3 Z G t i N X h G N V o 2 d D I 3 d D Z w W H I 2 N D F h O W J v O T c v L 3 Z U W n M y S 0 R l d l h 0 c j g r Y k 4 2 d H E x c T l t T k 1 U c z c r N D R i d z B 6 c 2 x S K 3 I x V m 9 P N j J u Z k 9 T c F A 3 T j J l d U x Q U E d u e T d K M E 1 x T G Z 0 N n p o V V Z j V m V 5 a E l R R W h Z V 0 Z L V D Q r M 3 V W d 3 R Q Y n Q y N n R l d l h x S 2 p J d z A x O E J G O F l n N 2 V F S k Z p R H U 2 W k x 1 a H V H U l p V c k Z k e V l D S 3 d t S 3 h t R G N O Z G V y V W N a a T h 4 a k F N Y 3 p L a 1 Z h d F d l Z V Q 4 Y 0 d j Z 1 d V W l p x c W h K Y V V V O U w 3 a l B W Z G Z u d 2 d x d k p 3 c 0 F 4 U 0 Z o Q m l x S m p J d 0 1 j N D F R K z d x b H J z Y n p N Y z R k Q U F B Q U t F Q V Z L b E J K M 0 h 2 d n Z S b z B h R k N K M n h u M F F R S U F B Q U F r M G N J T V Z C c F h y b H h S Y U d o b 2 l k d n Q y c l Z M L y 9 6 b l A x M 0 9 z Z 2 t B Q U F C V U p p V E 1 R Q 1 h 4 M E V N U E 9 T M H B Z Z S t T Y m J Q W m x K V 1 Z w V 3 J W c X V u N D h l T k Z y b U 1 L Q U F B Q V Z D W W t 6 R U F s Y 2 V Y S 0 Z Z Z U p 2 Z 3 J y M X E y Y n V u W H J w b n Z 1 d V V m K y 9 2 N U Z y a n N P Q U F B Q V Z D W j M r T F R 3 V F B 0 Z W t W U 0 V h Z C 9 M e j U w W G U 0 Y 1 B I O V l U V H p 4 U l l 0 b W R p T m l E c D F T Z T J D U H V L a E x p R H A 1 Q T N N R V R L a 0 x j M 2 V F Q l Q w Q l h K Q l V o b 0 1 z U H N W Z V J F S H Z 3 b E 1 v V G U 4 U m R S V U x j d 1 J P S U 8 z a E N S W W c 3 W n N r R 0 F B Q U F B T U F G R W 1 Z Q U F B Q U F B R n d n W V F Z Q U F B Q U F 3 Q V V T W m d B Q U F B Q U F Y Q 0 J o Q m d B Q U F B R E F C U k p t Q U F B Q U F B Q m N J R 0 V H Q U F B Q U F N Q U Z F b V l B Q U F B Q U F G d 2 d Z U V l B Q U F B Q X d B V V N a Z 0 F B Q U F B Q V h D Q m h C Z 0 F B Q U F E Q U J S S m 1 B Q U F B Q U F C Y 0 l H R U d B Q U F B Q U 1 B R k V t W U F B Q U F B Q U Z 3 Z 1 l R W U F B Q U F B d 0 F V U 1 p n Q U F B Q U F B W E N C a E J n Q U F B Q U R B Q l J K b U F B Q U F B Q U J j O F B Y M E N a U U Z M e T l Q b n d F c U s y S V B u a 0 x z d 1 J P S U 8 z Z 0 N j U W R Q S U 8 1 Z 2 Q 2 Z T N N Q i 8 w O U F u Q X l W R l B u M E E 1 S W Z Z c U h t S V B u b E l a W W 8 r N H E z a U l P M 2 d D Y 1 F k U H F B e H h C d 0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Z R R y 9 3 O D h Q Y X B T c l F K T W p B Q U F B Q U J K U l U 1 R X J r S m d n Z z 0 9 I i w K C S J U a G V t Z S I g O i A i I i w K C S J U e X B l I i A 6 I C J m b G 9 3 I i w K C S J W Z X J z a W 9 u I i A 6 I C I 3 I g p 9 C g = = " / > < / e x t o b j > < e x t o b j   n a m e = " E C B 0 1 9 B 1 - 3 8 2 A - 4 2 6 6 - B 2 5 C - 5 B 5 2 3 A A 4 3 C 1 4 - 2 3 " > < e x t o b j d a t a   t y p e = " E C B 0 1 9 B 1 - 3 8 2 A - 4 2 6 6 - B 2 5 C - 5 B 5 2 3 A A 4 3 C 1 4 "   d a t a = " e w o J I k Z p b G V J Z C I g O i A i M j U y O D U y M j A 4 O D M 2 I i w K C S J H c m 9 1 c E l k I i A 6 I C I 1 N j Y x N z k y O D c i L A o J I k l t Y W d l I i A 6 I C J p V k J P U n c w S 0 d n b 0 F B Q U F O U 1 V o R V V n Q U F B c F F B Q U F D V 0 N B W U F B Q U J n b U J n Z U F B Q U F D W E J J V 1 h N Q U F B c 1 R B Q U F M R X d F Q W 1 w d 1 l B Q U F W Y U V s R V F W U j R u T z N k Z l Z T V W R m N y 8 4 U m N q N G 9 p Y U 4 1 b D A 3 O G F X b H J w M n p y S l l I V T J Q d X B h a X J u Y 3 Q z b n l C U 0 t 0 V k 8 0 c m J L c T J p V 0 x q b 3 J x V j R 1 S E Z k b F Z h M 2 R J V 1 F R N E d T U 3 h G d W R W U T Y 3 W n B T Y m R 0 e V R 1 V W R a d D Z E Q 0 h O e i 9 m N H c 1 c 2 N 3 d y s w Z 0 0 r a n p j U T d u T U 5 m Z H Z B Z m U 4 N W 4 z O W Z s Y 2 4 y c 2 t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O T U R Q M n d G N H h u a G Y w a W h 2 U n d F b n h a T G Z J O T R P b 2 0 y U W Z 6 N k k v S U 0 z a 1 g v d 0 p x L 2 1 Y M 3 N 2 S 0 E x d l J 3 Q j M v T n A 1 W G p V V i t l Z W J 5 R D k 0 R S 9 r S G I v S m U v d m w 3 N j R s Y k U y b n R H M j Z X W n J R d T h z O D N r S C 9 3 S n Z J U D N 1 U U w r V 2 Z 5 Z G d B Q U F B Q m 8 z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c U N k c 1 Z x d H N 0 b H M z Z z R E Y V B k c 0 5 w d k 9 u a j B y U 2 J K W U x G N k 9 C a z F s d D l 1 O U h Z T E R p U k 1 u V k Z s W j Z i V H M 4 d V h M T 2 5 Y c W x K Y 2 k 4 a D R L e W p a e T l l c F Z 6 W j g v W H l k U G 5 t e H d 1 N j F i d H p i c n V L Z F B u O W F y c j c 1 S 1 k z Z 1 R p W X V M M D k v K z l y Z G 0 3 e G N T R W 5 J Z G 9 n R z h v L 2 F I K 0 1 5 W k 0 z W H g 0 c 1 Z t S C t Q W X N X T 0 t p b 3 B T Z F h X M U l p T W p s W k 9 U M D V v a G 9 w V 0 1 H e m Z P N m Z I N D h l U H J Y Z G N j S l N V b E x k N V h r c z Z k T z Z l S W l B a V h 6 O S t O R 3 p j c U 9 6 d m J v M k 8 z U i 8 3 Z U R x Q T l x S z Z 1 M W 1 P U F B h Y X V Y Y n M 2 T F M 4 d k w z Z G F W b D V l c n V M a V l u W G 8 w T U h s R 0 d h e l d R O C s r S 0 J T V T F P M W V 2 W H F l c D h y U F Q x Z H p 6 N z d y Q 1 J w e U p B a C t z b F B m d U s w L 3 B 0 d n Z s R n h j Y k h q Y 2 M r Z V B W V l N V c U l s U z V a b 3 h v d 1 p X c n g 0 c 2 R 2 a l Z s W l c 2 d E 5 Q U D I z M H R k N m N q T k d T c k p J K 2 x 2 e X M z b z Z t T V Z G U l V W c X h Z b 1 V p S X l Q b D c 5 O D Z i K 0 h L e W t x T k d U U E c 4 Y m k 2 d W x v Z E 9 u U n d 5 Z V d x c W l x d F h M b F N F e V p N c V B k O T R V N T V l Y m 1 L a W 9 y V X J W d T N W b 2 t Y T j d l e X N q S k Z S a 1 p x M z c 1 O U 1 w b E 0 r d T k v L 3 l 1 c n R m b H Z Y Y l B a T E x 2 Z H J v Q 0 F B R z N j d U Z I c j F x M 1 R M M y 8 1 e X l i b D l J M m o v Y l I v d i 9 2 Z D d 5 U k p G e T V j Y 1 B 2 N 3 d v V U w 5 Y z Q 3 N y t p R E R 6 N 1 F z V 1 B I Z E 0 4 O T k w a V M 0 L 2 Z z N 0 d 5 T k d U T k d C U V V G a n U w T E N 3 d G I z S m F s c G F X c H N y S l N z M m J O Y 3 F 5 Z l B u M j Z j b k 5 6 M W J s e l o r W G 4 1 e n V X c D Z X b H F X L 2 Z 2 c T N 6 a C 9 C U k Z K U k 5 a R E t a d E g v L 2 Z z Z G p t O D J t S V V P R 0 9 D M n I y d 1 B r T G t F T n c z R D Y 0 Q z R 2 T D l m S E g z O H N r O G 0 x c z d o N z k r N 0 t 6 T X g w V 2 x a N 1 g w a 0 t D Q W p R d W 5 Y c n R H e l p N Z z B Z T U V B Z m Z m U 1 I y L 2 h E U T B N Y m V Z V T N 0 W E d T Z m l m c G 5 H U m t T T X F X O U t I a 1 Y r W G R z S 1 F S S T B h N F h X N j M y e l Y 2 O U d p W D V l b n A 2 W m 9 6 W j A 2 e m p s Z F F V S 0 R P b l R z N z V j N m l S W X M w W T h Z T V B m c m 9 v M D d i U m t k S H E y Z l B u a T c 3 Q n d R R U 5 Q Z z Y 2 Q j F G Y z M z M z N Y Z U t p W W x S U m t h R 1 M z N 3 Q z c j F i S T B h T W N O d H V 1 b U 8 z M n p W e T V F a V g 1 W V p o N k 1 x V k s w N 3 Z p L 0 h q e H l z a k k w T z M z M z Y 3 W n k r Z y 9 m R F o 5 c S t 1 N T U 5 L 1 h w S j A 1 T W d S d D c 4 S E J R V n B 3 W U l G V 3 J C Z 2 d V Y U 5 H d V h v S m F 6 O W U w T 2 E w N V l W R m h i c T R N R 0 Q y c j U 5 d S 8 3 e G o z O W 9 3 W U l G a 3 F T R W h B U k 5 t e l p O d z R j U F Y y b H B x Y 0 x E d z F 2 M l l 0 c 2 h D c 3 J y c U x x N l d 1 K y s r N j d i S H N z Y U l T R W h N Z 3 h E a 3 l a T m t u V H R P c D V K a 3 l a c H k 1 W X R 1 b m p 4 b 2 1 i T 2 5 P b T B m Z D F o b m R E U V V I M 3 l 5 U 2 Z h d k h s e j Y 3 K 0 F t M D h 2 U 2 Z O K y 9 M a 2 t H V m 1 T Z G t z c W t 2 e X V l Q 0 9 n b W h P V z l Q U j B W V l J V Y U 9 I Q 2 h V N 3 I 4 L 1 B 6 d F h m d l h x V 2 t w T G p z V T h O b X N 5 a 3 l N b E p m Z m Z X V l p z e V l v W G 5 6 N W p Y N G 5 G V l Z W V H B 5 N U l o V 3 J s e n B z d T d j d V h N d U J T V T g x W D U 2 a U 5 y U 3 h Z c 1 g 5 Z D E z M z d r c 3 Y z V H B r a k l 6 T T N Y b H l o V z k v Z m J i a n V W a n g 0 N T E y W G I x N n R V Y U 0 y Y U 1 E T U 5 R Z V h t N X l 5 a E 5 a V 1 d s U m 8 4 Z T d m S 2 V 1 V W 4 1 W F B z M 2 R l c F V X Y T F X b l Q x N 1 Z s T 2 5 U b F Z j W E p 4 Q 1 F r S 1 V t N X N y c z l r c 1 N V N i 8 x K 2 J u N T N m Z D R y c D g r Y k w r K 0 1 j L 2 F 0 M j Z k Z X J m d j c 4 M m I 5 N n N 3 N G N Q N j d Y W F h 0 U D U 4 K 2 U x Z G V 0 V z l l a l J R N G 1 K a V h y O D h j Z D F 4 e D E z W E x k W W Z B a 0 Z a U l B a N 1 h h T k d q W E t a Y m 0 3 W l M x U j B 6 Q S s 5 d G h q M n J G a m g r T U 4 w c H p K R i s 1 N m 4 y Z 2 9 X K 3 d X U 2 J O L y 9 L b V F q Q n h K V 1 p M Z W w v d 3 V 0 M 1 V 3 a n o 3 N n F Q N 3 d o e i s 0 R k p U R n h j V 0 4 5 a j Y v O G N Z Y k d q U m 9 r T D c 2 N m l z Z F A z N W N Q L 3 p 3 Z z N y M z d 1 M T J X N 3 Z k c n J W c j F 5 b z B O R l E 5 Z S 9 a V W R Y V z E 0 N H o 5 U C 8 v N W o 4 c k t 5 b l Q z M 1 h l N z N U Y 2 t K R V I 5 K 3 Z S e F B Q N y s r K y s 1 e k t K c D J y U 0 g 2 T 2 p S b z R x T 2 p s W n l j c k t T a 3 B K M D R z U U p o W W F H S 2 l F a F F U M T Y 5 S E N z W D d s e X B U W n M y S 0 N 3 c 0 R B d F h y e F l G b 3 R G V z d a c z B k N j l l M 1 h t e k J u Z G V 1 d X R t a k p s a X V i T W 1 T T 1 R 5 Z V R Z N y t X W F g x W k t T b 3 I 4 L 1 B 5 M G F 0 V X F m Z j M x M T l x N m R h d j g v Z j I x W X N V S 0 R S O C t 2 T k V Z c E d 1 O T R k S z F O b E d T S T V m U z B 0 S T B k T 2 h R c D B 1 S F F r S k M 5 T z Y 3 N y t y V 1 c y O X Q x d C 9 D Y k R i T F l y S E l i c m Z M W k R L c H F L a E l E e j M w a 0 l L Q 2 d s c m h M O T J 1 K 1 V U N 2 w 1 M m R y W n l j S F A z b E w z O X g 5 R E N H a G 9 i c S 9 2 d n Z k O W 4 y O U 9 u V E t p d 3 N W S G g 0 d U t 4 V 3 F 5 b 3 F L a H k 5 Z z V j d l g x W j R l T G p i a 3 c 1 M 0 d t d k x 1 b l h y c H F 5 c 0 x O M X l 5 e T J T c E x s e j U y c n A w c V V L R H c 5 W F l H Q 2 c 1 c z J i c H h V c l Z t a m 5 6 c D F 1 a T k w Y k Z R V m x F N W x N S m h V V 0 Z q b 2 U x d 3 g 1 M T E 3 V 0 d z T j Z o b U Z v K 2 Z M b F N r a E l h T k t R Z D I w Z E 9 u U n d p c W U x a X Q z b U 0 0 e W 1 i V m Y z R k 5 K W D k x T V h T Z i 8 z N D g 5 V n l j a V R s T m 5 3 T H E x c j R N Q 0 J r c V R Q U H Z 0 T U R 6 L z h z Q 1 N w b 3 F K Q 0 g z e n d R W U 0 5 a n Y v N j E 3 K 1 V s W l d s b l R 0 M 2 F 2 Z n U z W m 8 1 Y z Z a V 3 I x N n Q 5 Z X Z Y d T J 4 N z l P a F J K U 1 V s c V V P S E R v N z E 4 Z k h 4 Z X Y v O T k 5 V 3 h Z M G R a T E J i T m 5 q M 2 I w W W p X W l R L W m 5 L N F o 0 a k t M W m 1 2 V E h x S j M z b m x I b X p k d m x 0 V n E x Y U p G a S 9 U c X E 2 O H F N V E h S c 2 Y 3 U W 9 V U E t 6 Y z J W O G V Q Y k p E R X h V V j k 4 O F l Y V 3 I x K 3 Y 0 T 0 J n Z m Z I R k Y v c j k 3 M z h 2 c T l Y c W x J U C 8 r O S 8 v b E p P V G 9 6 L z k 2 V S t L a T R 2 V H l K R W p 0 V 2 Z Q S G l V b E p X b j k r d l V h U G 5 4 N G s y T F l 0 b T J i b 3 F P a m R l R E F B Y 2 R K e m N j Z m Y 2 e D k r L 1 l w S X l P a l J h K z U 3 a 2 w z U V V H Q n V u Z n Z y d l B u e j Z 0 c j E 2 N T Y 1 W l Z Y d E d u V E p n O E x T b D l 0 e D l w b i s x Z F V W S 1 N y V j Y 5 c T d k c T F p b z J O b F o r Z l g 0 T 2 p m c G 1 a b V R w M D Z K Q j I 3 T m l o N U 9 S a 1 N k Y y t D M n M r U y s r O D g 4 N U d u N 0 1 w Y m R r d H Q 5 e W l 5 N W N 2 Y T l 1 M m J T b 3 N M R l J j W E p 4 K z h Z d G Z T S k x 1 d m Z k Z U p T U W s 2 S U V I S H R E c z J i U D F 3 Q U 1 Q T k 9 z M X Q x Y 1 V s R T F n c z l u V X N X U E h a d T F U T S t 1 c m 9 R S 3 d S b l Y x d F R a d D J x U 1 N r a E x a N 1 h a R l J r W n F 6 c H c 1 N n R L b G k 4 d j F G e l h M d 3 N M Q 0 h H Z n d h R k 1 t W G Z 2 Z 2 I v T U x y S j U 5 O W x r b E p T W H A 5 Z G R m b D h s a z B 0 Y X R X e l Z p e E F p b k 0 r b m F q a D A 3 c H V Y T G w y d k 5 t a l d P S W 5 E U W 9 F S H E w c V d M Z H U z Y X B S a 3 p a a m k y Z m Z 2 d H Q 1 V 2 F t c X J a c z J k c i t 2 V H B q b X Z U N H V Q a n R X V E p F a 2 5 Y Y 3 U 5 b U 9 0 d j J z d X Z l U X p S d j N q e j E 2 d F Z M M H J Y Z X d G V 3 J W a m 1 0 a j R x S 1 V w Y 3 V Y U 1 J k b S 9 p U W w 1 Z W 4 5 U F I w O W V 2 W F Q 1 S T B l U E J n e l o w N 1 Z 5 a 3 B L V T R G N W Z U c D B 4 V V l H S 2 l 3 c 0 R E b D V l V X B P a n B h Z 1 l H Q m V 2 T E p K N V d k b m U w M D Z 0 S l l E S F h k Z n Z 2 d G V 2 b m x s N X R k O E 5 s c 0 5 u W H E x T W t 4 W W 1 P M z I v W E l J N D h v S U N C Q V F V R k J L a X N y M D V k Z m Z x b U h I b n B J L 2 Z 2 M 2 I 5 Y X h i e k p 0 M n Y 0 Z E 8 z W k 0 v d j c r T X B 2 T j h 2 Z j N W M E Z C Z 2 J w M j d h b z M z M 3 p U W m R 1 Y U R w V H E 2 b X I 5 K 2 M 5 L 2 R s e l R X T m N U V H p 3 a F N U c H o 1 a 3 l E a F d s R E x s e T R v Q z F i d G l n L 1 A x L 2 p 4 N D l Y V l Z X V n k y U m J p O F d p Z S s 2 N V I 4 O C 8 v N 3 p 1 d U 9 N T 0 p T Y 2 4 x e n N 5 Z E t P Z 2 9 H e U N x c W 9 x V l Z k W H V 5 M E 8 2 e X N Z S 3 l v c U Z C Z 1 k 2 T l J q N k 0 3 U 3 B V d m w 3 K y t 2 M H R K U 3 Z m V F N T M 3 I 2 N m F j V k V o S 2 l 0 O T U 2 U 3 d j T 0 h I Q U 0 5 d 3 d i T n F 6 Z U N U Z S t w N l V Y c j N o c l A r T T F Y U n R 5 c k U r b H B Q M l N j a V J s U 2 4 3 b m Y 5 d 3 Z 1 V 1 h Q M n p L a l I 0 O V d i b T Z 1 a 3 B P V E Z S b 2 F x a j E 3 O W 1 q W H J s M X V 0 e j E 1 O H F U b X p w M n I r Z l B u T z N v M G E v e j J 0 N y 9 W c k Z t e k Z C U V U 1 S m l v T U h I a V J J M F p N M F l U S m t 6 U W x p M W J H b 3 p q d m Z m Z W E v S m t D T y 9 3 M V o 0 Z T M r b 2 h x b j B p Y 3 R 0 d H Q r b k t s U 3 R P O S 9 l c m Z X b k R x V k 9 u W k J p R 2 d v T 0 R u W T V 4 N z c z M z Z 0 e T V j M D c 3 M V F 4 W k J 3 W U d T c E x q U T d S V H A w N l N u Q y 9 q c V M r R y t 2 T H J w e i 8 5 c V h y M z d 1 M j J 4 O G p k Y 0 9 Z b m 4 z d 2 k 2 V n A 3 W F B z T 0 E x Z X Z Y b F h u e n A w b F N Y M z c 5 d F h S b z B l V m 5 w N n V E U n M y d U g z Z T V x S D l h e T E v L 2 V 0 Z k 5 X W E t G S D M r K 2 V l Y U 4 y K 2 V P b m J z c U d Y T G x q b m 1 G c H c r Z m R y b D V D S X p N M V B U c G s x e k d q R z g v L z c 3 O W V h Y m J 5 b 2 l J a 0 t 2 d m Z h Y W R 1 L 2 V y W T R k T z J y c T F L a 3 R p a X N 3 T U Z E Z H V u W F R q a D A 3 M U t k U E h 5 M W F 0 S 2 p l Y l o 5 N T V o a 1 Z G e G Z m O E 1 X a 1 J F S F p K S m N 1 W F Z M L y 9 2 M j F Z O G N P e D d L Y U l l K 2 E y d z l J e m t Q Z U o w N m N h T k l z d 1 R W c j F r a V N V b E 5 U b l p a Z n V I Q k J x M W F 0 M H Q 2 O W U 1 c 1 Z a K z B o b l l x S 2 l p Y n Z D e G N W a 2 d w M W J j a H h 0 K 1 J Y N 3 V W N E p F b X J W c T F T Z U h p N E 1 q S X l s S m F X N X V q Z H F l M 3 J y N z l X V E V 5 T W 9 x S 2 l O R 0 h D Q k p m M X Z Y c j F V b U p p b 2 h Z d V h L a l k y R m h O b W p S S k p w T k p u V H A x M H N X T E Z 4 d T g 3 c k Z t R X B r N 2 R y d m Q 2 W j V 3 d m 5 U e j R S d E l x L 1 V R b F p l W E 8 0 c S t i N y 8 5 V m 4 z N j l I R X E 1 R 3 B Q Y X J q d H R 0 c 2 M y d z B h T k 1 p e C 9 Q a n g 0 d 2 9 L Q 2 1 y e E N V W m p N Y m p U d l h 0 M 1 I 2 R l l v N 0 Z y S 0 0 r Y 0 9 l T j R E Z E s x d H J L b X d C d z h l T E J T V W x J M G J 0 d z R E U n c 0 V U J h T H B k a 2 p V a m N n c j d k L 1 Y 2 O W U x Z k h q e H p W M D Z G Q k p j c H d B L 1 B y W H Y x W n N i S 3 p L e T h z M W U v W n M v Z j N 2 Z j V j a 3 J W M j d W c E l V R V J I a G N x e k 5 t e m N y T k R S V U V S R V J p b z J O V l d 4 c 2 J J U F A z V m h i R m h B U W 9 P Z W V l M D Z T T k d I Q 2 h B Y m 5 P d V R u N T l k N 3 Q 0 N G J E U V Z s R T V 3 N G N V S j M z W F Z Y c y 9 Z c E t T b l J n Q U V E V 3 Z 5 Y 2 4 z L y t 1 V l B q V 0 Z W V j V U V D h u W k t T N G 5 K b U 5 t R E F n Q m J k O E J v T 2 x 5 U z l K K 2 t 0 U 1 c 5 T G Z w V 0 5 i T i t t a m g w N 3 B v M G J O O H B t c y t t K y s r N 1 R o Z z B i T k g v K 2 Z L Z G I r M X k 2 Z E V u e j U 4 O V h U R X l N Z H U 3 Y 3 F l M 2 J 0 e n N k b z Z h U n p N L 1 B W M 3 g 4 d k R a d T N L a V J J M G Z X Z T E x a 2 N 6 e j k 5 T k 5 P a z R a c X J s O X F l L 1 F R T l V W c W F x c G V l d W t s L 2 Z E R E Q z c j k 5 Z G M x Y 2 V M R W V y Z n Q z Y n U z U m 8 4 Z X J j V E V S Q 1 V r S k N n N E 9 G a G Z m d m 1 s T m 0 z Y X B L a W 9 x T 3 N T U T A x T 0 h q N T h X Q T g r K 0 t C S E 9 W c G F X c X J n N E d E S E p M T W p S N D Q 0 W n Q 2 Y X p X W l Z W M W M 3 a G t q W H J G b W p K N T U 0 d 3 V X V 1 d U Y 0 J u M n I v e k d h e l N 4 d F M 4 e G t Z S G g 2 d V U 2 Z E 8 2 Y 3 F W S z V v M m J a c G o 2 S H J u e n A y Y U 5 X d V c y e E 5 w d T k z d X N y e S t l M E 0 y c H k w N 2 Z m c T B 5 d 2 x P a l p 2 d G R t a 1 V s R T F 3 K 1 B C a H g 2 U 0 l w d H E z Y j U v V E 5 X c k 5 s W m V Y c H c 0 Z E 9 t a l p z b V d L a m 8 1 V 3 A w N m R Y Q 2 J v M U V V e D J X S U h K R T J S d E Z m e X E v W j J N T F Z a c l Z Z Z F B I a F F P V G s 1 T 2 5 q d 2 9 D W l B u c X l z c k N 3 R k J n W n E x N j V k V 3 J a c 2 1 Y c j A 2 S 0 d 4 W T h k c X h J Z 1 I 2 d G V 2 b n p J e U 1 0 U 3 J W e S t Y e G p N a 0 p N V H B R d k 1 u b j N 4 U 2 8 w Y U 5 h c l h l b U x v e j B P c y t S c k 5 j O X g 2 a X d Z T U h h L 0 x r e W F x c X F 0 S z R j Z U 1 j U F M 3 M V N V a E l V R 3 B x c W w 1 N D R R V m R 1 S E J C Z D k 5 O X Q 2 S 2 p v L 1 h V V T A 5 Z G x 4 a j Y 5 d T J y c V Z P b k t p W W 1 S b D I 3 Z G 5 V Y U R X c X U 0 d U p p U G Z 6 d 3 c x c S t m T G s r L 1 B C R G 1 j M W 1 y V n E x U 3 Q 5 K y s 2 M 1 M w d E k w Y 0 9 C Q S 9 m T 2 Y v O V R F a V J O V l Z s Y W 0 3 d D I 3 d C 9 p N T J p R 2 Z i Z i 9 x W H J P Z G 1 a a 3 B 3 e k N V b j U r d j V P U m t M V n U y V E V W R l J Y c n h 4 U m V k T 2 x q e T h 2 S m N q a F V h R 3 V w M n V U d T B a U z F E U W R r S X E 5 V 3 F Q W H Y y d U F 4 S j F 6 Q U 1 R e m F i V G V m U G 4 1 Z k p a S k t m b j U v M j c 5 K 3 Z r e W R Q d X I y U n J q c 1 d p M F d s c G F X N j g 4 N D c 1 Z S 9 2 c n d N S E R 1 a l F v V V B L e j g v W F J 4 O T l w S 1 N r S k p u T l p r M l p N a 1 Y y d T E x V 3 E x V m h Z V 0 Y 2 N F l V W E d q e H V S V V d G T 2 5 m d X J H K y s r W W J K R k E z e T I r M 3 R D T n l 4 M i s x N j V w b G 4 5 U D M z M z J 2 e T V N b G F 1 b l N w V T Y 5 M V J F U 0 V u b n J x S 2 V Y b D V T a z d P M X Y 3 O X U z V D l 1 M 2 I z U T Z E M T h k Z E 1 k b V V p V 1 M x M W Y 0 Y U 5 I a W t U W H V J d 3 N M Q z N C Y U R Q L 3 Z a e j l 4 Z T l t Q T J t N 1 Y 0 O G V K N n Y 0 M n I 3 b j Z O U F c 0 b 2 h o c H h j W E d L a T R 0 e l B O N j Z k Y X U y Y m R 2 b X N s M 2 5 6 c D B k O S 9 L d G E r L 2 V 2 U 2 9 x S 3 R L Q 0 J R c z B i Z G 8 w V 2 E x V y t m d j c 2 O V N w V T N y d X V l Y 1 V F e E 9 q Z 1 F N S G F z R 0 N C Z X J i d D Y 5 S 1 M w d D E z M z M z M V J 2 V G p j Y z M y N y s 2 e X N y S 2 x K V 1 Z w Z j M 3 O X l z N E 9 G a n A 2 Z W 0 2 N j Y 2 N z F L O W Z Q e T F k d W x U Z H U z Z l h y R m 1 6 O U 1 v c n I 3 a m Q z M T B Q c F h U d G x q O D F F M 1 Z h M n B a N T h 2 V 1 A 4 Q m 1 H S V J u W D F X Z W Z m V 2 I 4 N W p l L 2 N W b H V z O W 1 N b 1 V P S E d s Y X I x W G p r a 1 V l T W t K Q V F J e V l t e G p B T X d 5 Z 3 B L V E d L a W 9 x Y S 9 C e D J 1 O T B Z T m 1 5 W T h m a m p q e H R y M T Y 0 M W N u S n l q S 3 l z T E x m Y l d p d 1 d v N n F x e X J E W m J J W m h H T W J 3 N G N Q c l B l N n Z m d l V y W T h p U U l j Y X d Z Y 0 9 N O V B U M E p z Z l R V a l g v R D I 5 b l J k d T U v d m w z L 3 Z 4 N X g v K z Z N V l Z W V l E y d V g 3 O S t m W V B y Y l R h Y j h l S 0 x M e m E 0 e l p J b F N 4 e n h X Q 3 d X S X o 0 K z N y Q l l M S T N H R m g 4 Z m I x U l d W a m E 2 b l N m Y W I v N F o w e V J q c 2 1 R M C 9 C V W R y d n U x S 1 A r T 0 h E b G k v U H p u U H p j c U t p c G E v N S 9 n Z 3 p I O C s 5 L y 9 O a E l U R T E y V 0 h 6 N T g y S G p q a l R j Y 2 o 0 d U t p b 3 l 4 W T h j Y U N R a 0 p M W H F l O X B 0 L 0 x Y W D k y N z h h V 1 Z s W l J u b D V 1 W k d i b T J 1 Y 1 B Y d l d a Y j N k Y m p j K y 9 m U l Q 0 O X k 1 Y 3 k w N n Z p Z H R X W D U r Z n I z Y k Z o U V V 0 Q 2 l l b H Z D R i 9 M d C t 0 N U p 2 R T l m K 2 V O Z j d U M W o z T z d 0 Z G 9 6 Q m t 0 V n B i Y m V p d 2 9 W b U 9 2 d X o v W D B s M k h i K 2 l 3 S 2 U w V G Y 2 a G F j a S 9 w c W 0 1 c W Z p S E g z N 2 9 t Q k R U M X R v N k J w d k 4 x d U p i e E R R V i t R Z H Y 4 b 1 g 4 Y S t l S l Q w T D d F b D l J N k x a R i 9 2 a 1 M 4 Z y 9 l U l A 3 Q m 0 z d 2 g v O X B m T n h n Q U F B Q j h D Z 1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p T C s z Q T J n T m Z u N 2 V q Z 0 E z T S 9 J U D N r V C t 3 W n Z J U D l S b z d 6 M l V 4 Z D R P Q U M 1 S 3 Z C M U F H e U w v Z k E v N U I y O G k v K 0 J O T j F Q K 0 F R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N R E 4 0 d j h C S k 9 V c T Z z V k V F Z W d B Q U F B Q V N V V k 9 S S z V D W U l J P S I s C g k i V G h l b W U i I D o g I i I s C g k i V H l w Z S I g O i A i Z m x v d y I s C g k i V m V y c 2 l v b i I g O i A i N C I K f Q o = " / > < / e x t o b j > < e x t o b j   n a m e = " E C B 0 1 9 B 1 - 3 8 2 A - 4 2 6 6 - B 2 5 C - 5 B 5 2 3 A A 4 3 C 1 4 - 2 5 " > < e x t o b j d a t a   t y p e = " E C B 0 1 9 B 1 - 3 8 2 A - 4 2 6 6 - B 2 5 C - 5 B 5 2 3 A A 4 3 C 1 4 "   d a t a = " e w o J I k Z p b G V J Z C I g O i A i M j U y O D U y M j A 4 O D M 2 I i w K C S J H c m 9 1 c E l k I i A 6 I C I 1 N j Y x N z k y O D c i L A o J I k l t Y W d l I i A 6 I C J p V k J P U n c w S 0 d n b 0 F B Q U F O U 1 V o R V V n Q U F B c F F B Q U F D V 0 N B W U F B Q U J n b U J n Z U F B Q U F D W E J J V 1 h N Q U F B c 1 R B Q U F M R X d F Q W 1 w d 1 l B Q U F W Y U V s R V F W U j R u T z N k Z l Z T V W R m N y 8 4 U m N q N G 9 p Y U 4 1 b D A 3 O G F X b H J w M n p y S l l I V T J Q d X B h a X J u Y 3 Q z b n l C U 0 t 0 V k 8 0 c m J L c T J p V 0 x q b 3 J x V j R 1 S E Z k b F Z h M 2 R J V 1 F R N E d T U 3 h G d W R W U T Y 3 W n B T Y m R 0 e V R 1 V W R a d D Z E Q 0 h O e i 9 m N H c 1 c 2 N 3 d y s w Z 0 0 r a n p j U T d u T U 5 m Z H Z B Z m U 4 N W 4 z O W Z s Y 2 4 y c 2 t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O T U R Q M n d G N H h u a G Y w a W h 2 U n d F b n h a T G Z J O T R P b 2 0 y U W Z 6 N k k v S U 0 z a 1 g v d 0 p x L 2 1 Y M 3 N 2 S 0 E x d l J 3 Q j M v T n A 1 W G p V V i t l Z W J 5 R D k 0 R S 9 r S G I v S m U v d m w 3 N j R s Y k U y b n R H M j Z X W n J R d T h z O D N r S C 9 3 S n Z J U D N 1 U U w r V 2 Z 5 Z G d B Q U F B Q m 8 z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c U N k c 1 Z x d H N 0 b H M z Z z R E Y V B k c 0 5 w d k 9 u a j B y U 2 J K W U x G N k 9 C a z F s d D l 1 O U h Z T E R p U k 1 u V k Z s W j Z i V H M 4 d V h M T 2 5 Y c W x K Y 2 k 4 a D R L e W p a e T l l c F Z 6 W j g v W H l k U G 5 t e H d 1 N j F i d H p i c n V L Z F B u O W F y c j c 1 S 1 k z Z 1 R p W X V M M D k v K z l y Z G 0 3 e G N T R W 5 J Z G 9 n R z h v L 2 F I K 0 1 5 W k 0 z W H g 0 c 1 Z t S C t Q W X N X T 0 t p b 3 B T Z F h X M U l p T W p s W k 9 U M D V v a G 9 w V 0 1 H e m Z P N m Z I N D h l U H J Y Z G N j S l N V b E x k N V h r c z Z k T z Z l S W l B a V h 6 O S t O R 3 p j c U 9 6 d m J v M k 8 z U i 8 3 Z U R x Q T l x S z Z 1 M W 1 P U F B h Y X V Y Y n M 2 T F M 4 d k w z Z G F W b D V l c n V M a V l u W G 8 w T U h s R 0 d h e l d R O C s r S 0 J T V T F P M W V 2 W H F l c D h y U F Q x Z H p 6 N z d y Q 1 J w e U p B a C t z b F B m d U s w L 3 B 0 d n Z s R n h j Y k h q Y 2 M r Z V B W V l N V c U l s U z V a b 3 h v d 1 p X c n g 0 c 2 R 2 a l Z s W l c 2 d E 5 Q U D I z M H R k N m N q T k d T c k p J K 2 x 2 e X M z b z Z t T V Z G U l V W c X h Z b 1 V p S X l Q b D c 5 O D Z i K 0 h L e W t x T k d U U E c 4 Y m k 2 d W x v Z E 9 u U n d 5 Z V d x c W l x d F h M b F N F e V p N c V B k O T R V N T V l Y m 1 L a W 9 y V X J W d T N W b 2 t Y T j d l e X N q S k Z S a 1 p x M z c 1 O U 1 w b E 0 r d T k v L 3 l 1 c n R m b H Z Y Y l B a T E x 2 Z H J v Q 0 F B R z N j d U Z I c j F x M 1 R M M y 8 1 e X l i b D l J M m o v Y l I v d i 9 2 Z D d 5 U k p G e T V j Y 1 B 2 N 3 d v V U w 5 Y z Q 3 N y t p R E R 6 N 1 F z V 1 B I Z E 0 4 O T k w a V M 0 L 2 Z z N 0 d 5 T k d U T k d C U V V G a n U w T E N 3 d G I z S m F s c G F X c H N y S l N z M m J O Y 3 F 5 Z l B u M j Z j b k 5 6 M W J s e l o r W G 4 1 e n V X c D Z X b H F X L 2 Z 2 c T N 6 a C 9 C U k Z K U k 5 a R E t a d E g v L 2 Z z Z G p t O D J t S V V P R 0 9 D M n I y d 1 B r T G t F T n c z R D Y 0 Q z R 2 T D l m S E g z O H N r O G 0 x c z d o N z k r N 0 t 6 T X g w V 2 x a N 1 g w a 0 t D Q W p R d W 5 Y c n R H e l p N Z z B Z T U V B Z m Z m U 1 I y L 2 h E U T B N Y m V Z V T N 0 W E d T Z m l m c G 5 H U m t T T X F X O U t I a 1 Y r W G R z S 1 F S S T B h N F h X N j M y e l Y 2 O U d p W D V l b n A 2 W m 9 6 W j A 2 e m p s Z F F V S 0 R P b l R z N z V j N m l S W X M w W T h Z T V B m c m 9 v M D d i U m t k S H E y Z l B u a T c 3 Q n d R R U 5 Q Z z Y 2 Q j F G Y z M z M z N Y Z U t p W W x S U m t h R 1 M z N 3 Q z c j F i S T B h T W N O d H V 1 b U 8 z M n p W e T V F a V g 1 W V p o N k 1 x V k s w N 3 Z p L 0 h q e H l z a k k w T z M z M z Y 3 W n k r Z y 9 m R F o 5 c S t 1 N T U 5 L 1 h w S j A 1 T W d S d D c 4 S E J R V n B 3 W U l G V 3 J C Z 2 d V Y U 5 H d V h v S m F 6 O W U w T 2 E w N V l W R m h i c T R N R 0 Q y c j U 5 d S 8 3 e G o z O W 9 3 W U l G a 3 F T R W h B U k 5 t e l p O d z R j U F Y y b H B x Y 0 x E d z F 2 M l l 0 c 2 h D c 3 J y c U x x N l d 1 K y s r N j d i S H N z Y U l T R W h N Z 3 h E a 3 l a T m t u V H R P c D V K a 3 l a c H k 1 W X R 1 b m p 4 b 2 1 i T 2 5 P b T B m Z D F o b m R E U V V I M 3 l 5 U 2 Z h d k h s e j Y 3 K 0 F t M D h 2 U 2 Z O K y 9 M a 2 t H V m 1 T Z G t z c W t 2 e X V l Q 0 9 n b W h P V z l Q U j B W V l J V Y U 9 I Q 2 h V N 3 I 4 L 1 B 6 d F h m d l h x V 2 t w T G p z V T h O b X N 5 a 3 l N b E p m Z m Z X V l p z e V l v W G 5 6 N W p Y N G 5 G V l Z W V H B 5 N U l o V 3 J s e n B z d T d j d V h N d U J T V T g x W D U 2 a U 5 y U 3 h Z c 1 g 5 Z D E z M z d r c 3 Y z V H B r a k l 6 T T N Y b H l o V z k v Z m J i a n V W a n g 0 N T E y W G I x N n R V Y U 0 y Y U 1 E T U 5 R Z V h t N X l 5 a E 5 a V 1 d s U m 8 4 Z T d m S 2 V 1 V W 4 1 W F B z M 2 R l c F V X Y T F X b l Q x N 1 Z s T 2 5 U b F Z j W E p 4 Q 1 F r S 1 V t N X N y c z l r c 1 N V N i 8 x K 2 J u N T N m Z D R y c D g r Y k w r K 0 1 j L 2 F 0 M j Z k Z X J m d j c 4 M m I 5 N n N 3 N G N Q N j d Y W F h 0 U D U 4 K 2 U x Z G V 0 V z l l a l J R N G 1 K a V h y O D h j Z D F 4 e D E z W E x k W W Z B a 0 Z a U l B a N 1 h h T k d q W E t a Y m 0 3 W l M x U j B 6 Q S s 5 d G h q M n J G a m g r T U 4 w c H p K R i s 1 N m 4 y Z 2 9 X K 3 d X U 2 J O L y 9 L b V F q Q n h K V 1 p M Z W w v d 3 V 0 M 1 V 3 a n o 3 N n F Q N 3 d o e i s 0 R k p U R n h j V 0 4 5 a j Y v O G N Z Y k d q U m 9 r T D c 2 N m l z Z F A z N W N Q L 3 p 3 Z z N y M z d 1 M T J X N 3 Z k c n J W c j F 5 b z B O R l E 5 Z S 9 a V W R Y V z E 0 N H o 5 U C 8 v N W o 4 c k t 5 b l Q z M 1 h l N z N U Y 2 t K R V I 5 K 3 Z S e F B Q N y s r K y s 1 e k t K c D J y U 0 g 2 T 2 p S b z R x T 2 p s W n l j c k t T a 3 B K M D R z U U p o W W F H S 2 l F a F F U M T Y 5 S E N z W D d s e X B U W n M y S 0 N 3 c 0 R B d F h y e F l G b 3 R G V z d a c z B k N j l l M 1 h t e k J u Z G V 1 d X R t a k p s a X V i T W 1 T T 1 R 5 Z V R Z N y t X W F g x W k t T b 3 I 4 L 1 B 5 M G F 0 V X F m Z j M x M T l x N m R h d j g v Z j I x W X N V S 0 R S O C t 2 T k V Z c E d 1 O T R k S z F O b E d T S T V m U z B 0 S T B k T 2 h R c D B 1 S F F r S k M 5 T z Y 3 N y t y V 1 c y O X Q x d C 9 D Y k R i T F l y S E l i c m Z M W k R L c H F L a E l E e j M w a 0 l L Q 2 d s c m h M O T J 1 K 1 V U N 2 w 1 M m R y W n l j S F A z b E w z O X g 5 R E N H a G 9 i c S 9 2 d n Z k O W 4 y O U 9 u V E t p d 3 N W S G g 0 d U t 4 V 3 F 5 b 3 F L a H k 5 Z z V j d l g x W j R l T G p i a 3 c 1 M 0 d t d k x 1 b l h y c H F 5 c 0 x O M X l 5 e T J T c E x s e j U y c n A w c V V L R H c 5 W F l H Q 2 c 1 c z J i c H h V c l Z t a m 5 6 c D F 1 a T k w Y k Z R V m x F N W x N S m h V V 0 Z q b 2 U x d 3 g 1 M T E 3 V 0 d z T j Z o b U Z v K 2 Z M b F N r a E l h T k t R Z D I w Z E 9 u U n d p c W U x a X Q z b U 0 0 e W 1 i V m Y z R k 5 K W D k x T V h T Z i 8 z N D g 5 V n l j a V R s T m 5 3 T H E x c j R N Q 0 J r c V R Q U H Z 0 T U R 6 L z h z Q 1 N w b 3 F K Q 0 g z e n d R W U 0 5 a n Y v N j E 3 K 1 V s W l d s b l R 0 M 2 F 2 Z n U z W m 8 1 Y z Z a V 3 I x N n Q 5 Z X Z Y d T J 4 N z l P a F J K U 1 V s c V V P S E R v N z E 4 Z k h 4 Z X Y v O T k 5 V 3 h Z M G R a T E J i T m 5 q M 2 I w W W p X W l R L W m 5 L N F o 0 a k t M W m 1 2 V E h x S j M z b m x I b X p k d m x 0 V n E x Y U p G a S 9 U c X E 2 O H F N V E h S c 2 Y 3 U W 9 V U E t 6 Y z J W O G V Q Y k p E R X h V V j k 4 O F l Y V 3 I x K 3 Y 0 T 0 J n Z m Z I R k Y v c j k 3 M z h 2 c T l Y c W x J U C 8 r O S 8 v b E p P V G 9 6 L z k 2 V S t L a T R 2 V H l K R W p 0 V 2 Z Q S G l V b E p X b j k r d l V h U G 5 4 N G s y T F l 0 b T J i b 3 F P a m R l R E F B Y 2 R K e m N j Z m Y 2 e D k r L 1 l w S X l P a l J h K z U 3 a 2 w z U V V H Q n V u Z n Z y d l B u e j Z 0 c j E 2 N T Y 1 W l Z Y d E d u V E p n O E x T b D l 0 e D l w b i s x Z F V W S 1 N y V j Y 5 c T d k c T F p b z J O b F o r Z l g 0 T 2 p m c G 1 a b V R w M D Z K Q j I 3 T m l o N U 9 S a 1 N k Y y t D M n M r U y s r O D g 4 N U d u N 0 1 w Y m R r d H Q 5 e W l 5 N W N 2 Y T l 1 M m J T b 3 N M R l J j W E p 4 K z h Z d G Z T S k x 1 d m Z k Z U p T U W s 2 S U V I S H R E c z J i U D F 3 Q U 1 Q T k 9 z M X Q x Y 1 V s R T F n c z l u V X N X U E h a d T F U T S t 1 c m 9 R S 3 d S b l Y x d F R a d D J x U 1 N r a E x a N 1 h a R l J r W n F 6 c H c 1 N n R L b G k 4 d j F G e l h M d 3 N M Q 0 h H Z n d h R k 1 t W G Z 2 Z 2 I v T U x y S j U 5 O W x r b E p T W H A 5 Z G R m b D h s a z B 0 Y X R X e l Z p e E F p b k 0 r b m F q a D A 3 c H V Y T G w y d k 5 t a l d P S W 5 E U W 9 F S H E w c V d M Z H U z Y X B S a 3 p a a m k y Z m Z 2 d H Q 1 V 2 F t c X J a c z J k c i t 2 V H B q b X Z U N H V Q a n R X V E p F a 2 5 Y Y 3 U 5 b U 9 0 d j J z d X Z l U X p S d j N q e j E 2 d F Z M M H J Y Z X d G V 3 J W a m 1 0 a j R x S 1 V w Y 3 V Y U 1 J k b S 9 p U W w 1 Z W 4 5 U F I w O W V 2 W F Q 1 S T B l U E J n e l o w N 1 Z 5 a 3 B L V T R G N W Z U c D B 4 V V l H S 2 l 3 c 0 R E b D V l V X B P a n B h Z 1 l H Q m V 2 T E p K N V d k b m U w M D Z 0 S l l E S F h k Z n Z 2 d G V 2 b m x s N X R k O E 5 s c 0 5 u W H E x T W t 4 W W 1 P M z I v W E l J N D h v S U N C Q V F V R k J L a X N y M D V k Z m Z x b U h I b n B J L 2 Z 2 M 2 I 5 Y X h i e k p 0 M n Y 0 Z E 8 z W k 0 v d j c r T X B 2 T j h 2 Z j N W M E Z C Z 2 J w M j d h b z M z M 3 p U W m R 1 Y U R w V H E 2 b X I 5 K 2 M 5 L 2 R s e l R X T m N U V H p 3 a F N U c H o 1 a 3 l E a F d s R E x s e T R v Q z F i d G l n L 1 A x L 2 p 4 N D l Y V l Z X V n k y U m J p O F d p Z S s 2 N V I 4 O C 8 v N 3 p 1 d U 9 N T 0 p T Y 2 4 x e n N 5 Z E t P Z 2 9 H e U N x c W 9 x V l Z k W H V 5 M E 8 2 e X N Z S 3 l v c U Z C Z 1 k 2 T l J q N k 0 3 U 3 B V d m w 3 K y t 2 M H R K U 3 Z m V F N T M 3 I 2 N m F j V k V o S 2 l 0 O T U 2 U 3 d j T 0 h I Q U 0 5 d 3 d i T n F 6 Z U N U Z S t w N l V Y c j N o c l A r T T F Y U n R 5 c k U r b H B Q M l N j a V J s U 2 4 3 b m Y 5 d 3 Z 1 V 1 h Q M n p L a l I 0 O V d i b T Z 1 a 3 B P V E Z S b 2 F x a j E 3 O W 1 q W H J s M X V 0 e j E 1 O H F U b X p w M n I r Z l B u T z N v M G E v e j J 0 N y 9 W c k Z t e k Z C U V U 1 S m l v T U h I a V J J M F p N M F l U S m t 6 U W x p M W J H b 3 p q d m Z m Z W E v S m t D T y 9 3 M V o 0 Z T M r b 2 h x b j B p Y 3 R 0 d H Q r b k t s U 3 R P O S 9 l c m Z X b k R x V k 9 u W k J p R 2 d v T 0 R u W T V 4 N z c z M z Z 0 e T V j M D c 3 M V F 4 W k J 3 W U d T c E x q U T d S V H A w N l N u Q y 9 q c V M r R y t 2 T H J w e i 8 5 c V h y M z d 1 M j J 4 O G p k Y 0 9 Z b m 4 z d 2 k 2 V n A 3 W F B z T 0 E x Z X Z Y b F h u e n A w b F N Y M z c 5 d F h S b z B l V m 5 w N n V E U n M y d U g z Z T V x S D l h e T E v L 2 V 0 Z k 5 X W E t G S D M r K 2 V l Y U 4 y K 2 V P b m J z c U d Y T G x q b m 1 G c H c r Z m R y b D V D S X p N M V B U c G s x e k d q R z g v L z c 3 O W V h Y m J 5 b 2 l J a 0 t 2 d m Z h Y W R 1 L 2 V y W T R k T z J y c T F L a 3 R p a X N 3 T U Z E Z H V u W F R q a D A 3 M U t k U E h 5 M W F 0 S 2 p l Y l o 5 N T V o a 1 Z G e G Z m O E 1 X a 1 J F S F p K S m N 1 W F Z M L y 9 2 M j F Z O G N P e D d L Y U l l K 2 E y d z l J e m t Q Z U o w N m N h T k l z d 1 R W c j F r a V N V b E 5 U b l p a Z n V I Q k J x M W F 0 M H Q 2 O W U 1 c 1 Z a K z B o b l l x S 2 l p Y n Z D e G N W a 2 d w M W J j a H h 0 K 1 J Y N 3 V W N E p F b X J W c T F T Z U h p N E 1 q S X l s S m F X N X V q Z H F l M 3 J y N z l X V E V 5 T W 9 x S 2 l O R 0 h D Q k p m M X Z Y c j F V b U p p b 2 h Z d V h L a l k y R m h O b W p S S k p w T k p u V H A x M H N X T E Z 4 d T g 3 c k Z t R X B r N 2 R y d m Q 2 W j V 3 d m 5 U e j R S d E l x L 1 V R b F p l W E 8 0 c S t i N y 8 5 V m 4 z N j l I R X E 1 R 3 B Q Y X J q d H R 0 c 2 M y d z B h T k 1 p e C 9 Q a n g 0 d 2 9 L Q 2 1 y e E N V W m p N Y m p U d l h 0 M 1 I 2 R l l v N 0 Z y S 0 0 r Y 0 9 l T j R E Z E s x d H J L b X d C d z h l T E J T V W x J M G J 0 d z R E U n c 0 V U J h T H B k a 2 p V a m N n c j d k L 1 Y 2 O W U x Z k h q e H p W M D Z G Q k p j c H d B L 1 B y W H Y x W n N i S 3 p L e T h z M W U v W n M v Z j N 2 Z j V j a 3 J W M j d W c E l V R V J I a G N x e k 5 t e m N y T k R S V U V S R V J p b z J O V l d 4 c 2 J J U F A z V m h i R m h B U W 9 P Z W V l M D Z T T k d I Q 2 h B Y m 5 P d V R u N T l k N 3 Q 0 N G J E U V Z s R T V 3 N G N V S j M z W F Z Y c y 9 Z c E t T b l J n Q U V E V 3 Z 5 Y 2 4 z L y t 1 V l B q V 0 Z W V j V U V D h u W k t T N G 5 K b U 5 t R E F n Q m J k O E J v T 2 x 5 U z l K K 2 t 0 U 1 c 5 T G Z w V 0 5 i T i t t a m g w N 3 B v M G J O O H B t c y t t K y s r N 1 R o Z z B i T k g v K 2 Z L Z G I r M X k 2 Z E V u e j U 4 O V h U R X l N Z H U 3 Y 3 F l M 2 J 0 e n N k b z Z h U n p N L 1 B W M 3 g 4 d k R a d T N L a V J J M G Z X Z T E x a 2 N 6 e j k 5 T k 5 P a z R a c X J s O X F l L 1 F R T l V W c W F x c G V l d W t s L 2 Z E R E Q z c j k 5 Z G M x Y 2 V M R W V y Z n Q z Y n U z U m 8 4 Z X J j V E V S Q 1 V r S k N n N E 9 G a G Z m d m 1 s T m 0 z Y X B L a W 9 x T 3 N T U T A x T 0 h q N T h X Q T g r K 0 t C S E 9 W c G F X c X J n N E d E S E p M T W p S N D Q 0 W n Q 2 Y X p X W l Z W M W M 3 a G t q W H J G b W p K N T U 0 d 3 V X V 1 d U Y 0 J u M n I v e k d h e l N 4 d F M 4 e G t Z S G g 2 d V U 2 Z E 8 2 Y 3 F W S z V v M m J a c G o 2 S H J u e n A y Y U 5 X d V c y e E 5 w d T k z d X N y e S t l M E 0 y c H k w N 2 Z m c T B 5 d 2 x P a l p 2 d G R t a 1 V s R T F 3 K 1 B C a H g 2 U 0 l w d H E z Y j U v V E 5 X c k 5 s W m V Y c H c 0 Z E 9 t a l p z b V d L a m 8 1 V 3 A w N m R Y Q 2 J v M U V V e D J X S U h K R T J S d E Z m e X E v W j J N T F Z a c l Z Z Z F B I a F F P V G s 1 T 2 5 q d 2 9 D W l B u c X l z c k N 3 R k J n W n E x N j V k V 3 J a c 2 1 Y c j A 2 S 0 d 4 W T h k c X h J Z 1 I 2 d G V 2 b n p J e U 1 0 U 3 J W e S t Y e G p N a 0 p N V H B R d k 1 u b j N 4 U 2 8 w Y U 5 h c l h l b U x v e j B P c y t S c k 5 j O X g 2 a X d Z T U h h L 0 x r e W F x c X F 0 S z R j Z U 1 j U F M 3 M V N V a E l V R 3 B x c W w 1 N D R R V m R 1 S E J C Z D k 5 O X Q 2 S 2 p v L 1 h V V T A 5 Z G x 4 a j Y 5 d T J y c V Z P b k t p W W 1 S b D I 3 Z G 5 V Y U R X c X U 0 d U p p U G Z 6 d 3 c x c S t m T G s r L 1 B C R G 1 j M W 1 y V n E x U 3 Q 5 K y s 2 M 1 M w d E k w Y 0 9 C Q S 9 m T 2 Y v O V R F a V J O V l Z s Y W 0 3 d D I 3 d C 9 p N T J p R 2 Z i Z i 9 x W H J P Z G 1 a a 3 B 3 e k N V b j U r d j V P U m t M V n U y V E V W R l J Y c n h 4 U m V k T 2 x q e T h 2 S m N q a F V h R 3 V w M n V U d T B a U z F E U W R r S X E 5 V 3 F Q W H Y y d U F 4 S j F 6 Q U 1 R e m F i V G V m U G 4 1 Z k p a S k t m b j U v M j c 5 K 3 Z r e W R Q d X I y U n J q c 1 d p M F d s c G F X N j g 4 N D c 1 Z S 9 2 c n d N S E R 1 a l F v V V B L e j g v W F J 4 O T l w S 1 N r S k p u T l p r M l p N a 1 Y y d T E x V 3 E x V m h Z V 0 Y 2 N F l V W E d q e H V S V V d G T 2 5 m d X J H K y s r W W J K R k E z e T I r M 3 R D T n l 4 M i s x N j V w b G 4 5 U D M z M z J 2 e T V N b G F 1 b l N w V T Y 5 M V J F U 0 V u b n J x S 2 V Y b D V T a z d P M X Y 3 O X U z V D l 1 M 2 I z U T Z E M T h k Z E 1 k b V V p V 1 M x M W Y 0 Y U 5 I a W t U W H V J d 3 N M Q z N C Y U R Q L 3 Z a e j l 4 Z T l t Q T J t N 1 Y 0 O G V K N n Y 0 M n I 3 b j Z O U F c 0 b 2 h o c H h j W E d L a T R 0 e l B O N j Z k Y X U y Y m R 2 b X N s M 2 5 6 c D B k O S 9 L d G E r L 2 V 2 U 2 9 x S 3 R L Q 0 J R c z B i Z G 8 w V 2 E x V y t m d j c 2 O V N w V T N y d X V l Y 1 V F e E 9 q Z 1 F N S G F z R 0 N C Z X J i d D Y 5 S 1 M w d D E z M z M z M V J 2 V G p j Y z M y N y s 2 e X N y S 2 x K V 1 Z w Z j M 3 O X l z N E 9 G a n A 2 Z W 0 2 N j Y 2 N z F L O W Z Q e T F k d W x U Z H U z Z l h y R m 1 6 O U 1 v c n I 3 a m Q z M T B Q c F h U d G x q O D F F M 1 Z h M n B a N T h 2 V 1 A 4 Q m 1 H S V J u W D F X Z W Z m V 2 I 4 N W p l L 2 N W b H V z O W 1 N b 1 V P S E d s Y X I x W G p r a 1 V l T W t K Q V F J e V l t e G p B T X d 5 Z 3 B L V E d L a W 9 x Y S 9 C e D J 1 O T B Z T m 1 5 W T h m a m p q e H R y M T Y 0 M W N u S n l q S 3 l z T E x m Y l d p d 1 d v N n F x e X J E W m J J W m h H T W J 3 N G N Q c l B l N n Z m d l V y W T h p U U l j Y X d Z Y 0 9 N O V B U M E p z Z l R V a l g v R D I 5 b l J k d T U v d m w z L 3 Z 4 N X g v K z Z N V l Z W V l E y d V g 3 O S t m W V B y Y l R h Y j h l S 0 x M e m E 0 e l p J b F N 4 e n h X Q 3 d X S X o 0 K z N y Q l l M S T N H R m g 4 Z m I x U l d W a m E 2 b l N m Y W I v N F o w e V J q c 2 1 R M C 9 C V W R y d n U x S 1 A r T 0 h E b G k v U H p u U H p j c U t p c G E v N S 9 n Z 3 p I O C s 5 L y 9 O a E l U R T E y V 0 h 6 N T g y S G p q a l R j Y 2 o 0 d U t p b 3 l 4 W T h j Y U N R a 0 p M W H F l O X B 0 L 0 x Y W D k y N z h h V 1 Z s W l J u b D V 1 W k d i b T J 1 Y 1 B Y d l d a Y j N k Y m p j K y 9 m U l Q 0 O X k 1 Y 3 k w N n Z p Z H R X W D U r Z n I z Y k Z o U V V 0 Q 2 l l b H Z D R i 9 M d C t 0 N U p 2 R T l m K 2 V O Z j d U M W o z T z d 0 Z G 9 6 Q m t 0 V n B i Y m V p d 2 9 W b U 9 2 d X o v W D B s M k h i K 2 l 3 S 2 U w V G Y 2 a G F j a S 9 w c W 0 1 c W Z p S E g z N 2 9 t Q k R U M X R v N k J w d k 4 x d U p i e E R R V i t R Z H Y 4 b 1 g 4 Y S t l S l Q w T D d F b D l J N k x a R i 9 2 a 1 M 4 Z y 9 l U l A 3 Q m 0 z d 2 g v O X B m T n h n Q U F B Q j h D Z 1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p T C s z Q T J n T m Z u N 2 V q Z 0 E z T S 9 J U D N r V C t 3 W n Z J U D l S b z d 6 M l V 4 Z D R P Q U M 1 S 3 Z C M U F H e U w v Z k E v N U I y O G k v K 0 J O T j F Q K 0 F R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N R E 4 0 d j h C S k 9 V c T Z z V k V F Z W d B Q U F B Q V N V V k 9 S S z V D W U l J P S I s C g k i V G h l b W U i I D o g I i I s C g k i V H l w Z S I g O i A i Z m x v d y I s C g k i V m V y c 2 l v b i I g O i A i N C I K f Q o = " / > < / e x t o b j > < e x t o b j   n a m e = " E C B 0 1 9 B 1 - 3 8 2 A - 4 2 6 6 - B 2 5 C - 5 B 5 2 3 A A 4 3 C 1 4 - 2 7 " > < e x t o b j d a t a   t y p e = " E C B 0 1 9 B 1 - 3 8 2 A - 4 2 6 6 - B 2 5 C - 5 B 5 2 3 A A 4 3 C 1 4 "   d a t a = " e w o J I k Z p b G V J Z C I g O i A i M j U y O D U y M j A 4 O D M 2 I i w K C S J H c m 9 1 c E l k I i A 6 I C I 1 N j Y x N z k y O D c i L A o J I k l t Y W d l I i A 6 I C J p V k J P U n c w S 0 d n b 0 F B Q U F O U 1 V o R V V n Q U F B c F F B Q U F D V 0 N B W U F B Q U J n b U J n Z U F B Q U F D W E J J V 1 h N Q U F B c 1 R B Q U F M R X d F Q W 1 w d 1 l B Q U F W Y U V s R V F W U j R u T z N k Z l Z T V W R m N y 8 4 U m N q N G 9 p Y U 4 1 b D A 3 O G F X b H J w M n p y S l l I V T J Q d X B h a X J u Y 3 Q z b n l C U 0 t 0 V k 8 0 c m J L c T J p V 0 x q b 3 J x V j R 1 S E Z k b F Z h M 2 R J V 1 F R N E d T U 3 h G d W R W U T Y 3 W n B T Y m R 0 e V R 1 V W R a d D Z E Q 0 h O e i 9 m N H c 1 c 2 N 3 d y s w Z 0 0 r a n p j U T d u T U 5 m Z H Z B Z m U 4 N W 4 z O W Z s Y 2 4 y c 2 t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O T U R Q M n d G N H h u a G Y w a W h 2 U n d F b n h a T G Z J O T R P b 2 0 y U W Z 6 N k k v S U 0 z a 1 g v d 0 p x L 2 1 Y M 3 N 2 S 0 E x d l J 3 Q j M v T n A 1 W G p V V i t l Z W J 5 R D k 0 R S 9 r S G I v S m U v d m w 3 N j R s Y k U y b n R H M j Z X W n J R d T h z O D N r S C 9 3 S n Z J U D N 1 U U w r V 2 Z 5 Z G d B Q U F B Q m 8 z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Z 0 F B Q U h p R W d o S U F B Q U F l b 2 F B R U F B Q 0 F S e W d v Q V F B Q T R C R U t T c U N k c 1 Z x d H N 0 b H M z Z z R E Y V B k c 0 5 w d k 9 u a j B y U 2 J K W U x G N k 9 C a z F s d D l 1 O U h Z T E R p U k 1 u V k Z s W j Z i V H M 4 d V h M T 2 5 Y c W x K Y 2 k 4 a D R L e W p a e T l l c F Z 6 W j g v W H l k U G 5 t e H d 1 N j F i d H p i c n V L Z F B u O W F y c j c 1 S 1 k z Z 1 R p W X V M M D k v K z l y Z G 0 3 e G N T R W 5 J Z G 9 n R z h v L 2 F I K 0 1 5 W k 0 z W H g 0 c 1 Z t S C t Q W X N X T 0 t p b 3 B T Z F h X M U l p T W p s W k 9 U M D V v a G 9 w V 0 1 H e m Z P N m Z I N D h l U H J Y Z G N j S l N V b E x k N V h r c z Z k T z Z l S W l B a V h 6 O S t O R 3 p j c U 9 6 d m J v M k 8 z U i 8 3 Z U R x Q T l x S z Z 1 M W 1 P U F B h Y X V Y Y n M 2 T F M 4 d k w z Z G F W b D V l c n V M a V l u W G 8 w T U h s R 0 d h e l d R O C s r S 0 J T V T F P M W V 2 W H F l c D h y U F Q x Z H p 6 N z d y Q 1 J w e U p B a C t z b F B m d U s w L 3 B 0 d n Z s R n h j Y k h q Y 2 M r Z V B W V l N V c U l s U z V a b 3 h v d 1 p X c n g 0 c 2 R 2 a l Z s W l c 2 d E 5 Q U D I z M H R k N m N q T k d T c k p J K 2 x 2 e X M z b z Z t T V Z G U l V W c X h Z b 1 V p S X l Q b D c 5 O D Z i K 0 h L e W t x T k d U U E c 4 Y m k 2 d W x v Z E 9 u U n d 5 Z V d x c W l x d F h M b F N F e V p N c V B k O T R V N T V l Y m 1 L a W 9 y V X J W d T N W b 2 t Y T j d l e X N q S k Z S a 1 p x M z c 1 O U 1 w b E 0 r d T k v L 3 l 1 c n R m b H Z Y Y l B a T E x 2 Z H J v Q 0 F B R z N j d U Z I c j F x M 1 R M M y 8 1 e X l i b D l J M m o v Y l I v d i 9 2 Z D d 5 U k p G e T V j Y 1 B 2 N 3 d v V U w 5 Y z Q 3 N y t p R E R 6 N 1 F z V 1 B I Z E 0 4 O T k w a V M 0 L 2 Z z N 0 d 5 T k d U T k d C U V V G a n U w T E N 3 d G I z S m F s c G F X c H N y S l N z M m J O Y 3 F 5 Z l B u M j Z j b k 5 6 M W J s e l o r W G 4 1 e n V X c D Z X b H F X L 2 Z 2 c T N 6 a C 9 C U k Z K U k 5 a R E t a d E g v L 2 Z z Z G p t O D J t S V V P R 0 9 D M n I y d 1 B r T G t F T n c z R D Y 0 Q z R 2 T D l m S E g z O H N r O G 0 x c z d o N z k r N 0 t 6 T X g w V 2 x a N 1 g w a 0 t D Q W p R d W 5 Y c n R H e l p N Z z B Z T U V B Z m Z m U 1 I y L 2 h E U T B N Y m V Z V T N 0 W E d T Z m l m c G 5 H U m t T T X F X O U t I a 1 Y r W G R z S 1 F S S T B h N F h X N j M y e l Y 2 O U d p W D V l b n A 2 W m 9 6 W j A 2 e m p s Z F F V S 0 R P b l R z N z V j N m l S W X M w W T h Z T V B m c m 9 v M D d i U m t k S H E y Z l B u a T c 3 Q n d R R U 5 Q Z z Y 2 Q j F G Y z M z M z N Y Z U t p W W x S U m t h R 1 M z N 3 Q z c j F i S T B h T W N O d H V 1 b U 8 z M n p W e T V F a V g 1 W V p o N k 1 x V k s w N 3 Z p L 0 h q e H l z a k k w T z M z M z Y 3 W n k r Z y 9 m R F o 5 c S t 1 N T U 5 L 1 h w S j A 1 T W d S d D c 4 S E J R V n B 3 W U l G V 3 J C Z 2 d V Y U 5 H d V h v S m F 6 O W U w T 2 E w N V l W R m h i c T R N R 0 Q y c j U 5 d S 8 3 e G o z O W 9 3 W U l G a 3 F T R W h B U k 5 t e l p O d z R j U F Y y b H B x Y 0 x E d z F 2 M l l 0 c 2 h D c 3 J y c U x x N l d 1 K y s r N j d i S H N z Y U l T R W h N Z 3 h E a 3 l a T m t u V H R P c D V K a 3 l a c H k 1 W X R 1 b m p 4 b 2 1 i T 2 5 P b T B m Z D F o b m R E U V V I M 3 l 5 U 2 Z h d k h s e j Y 3 K 0 F t M D h 2 U 2 Z O K y 9 M a 2 t H V m 1 T Z G t z c W t 2 e X V l Q 0 9 n b W h P V z l Q U j B W V l J V Y U 9 I Q 2 h V N 3 I 4 L 1 B 6 d F h m d l h x V 2 t w T G p z V T h O b X N 5 a 3 l N b E p m Z m Z X V l p z e V l v W G 5 6 N W p Y N G 5 G V l Z W V H B 5 N U l o V 3 J s e n B z d T d j d V h N d U J T V T g x W D U 2 a U 5 y U 3 h Z c 1 g 5 Z D E z M z d r c 3 Y z V H B r a k l 6 T T N Y b H l o V z k v Z m J i a n V W a n g 0 N T E y W G I x N n R V Y U 0 y Y U 1 E T U 5 R Z V h t N X l 5 a E 5 a V 1 d s U m 8 4 Z T d m S 2 V 1 V W 4 1 W F B z M 2 R l c F V X Y T F X b l Q x N 1 Z s T 2 5 U b F Z j W E p 4 Q 1 F r S 1 V t N X N y c z l r c 1 N V N i 8 x K 2 J u N T N m Z D R y c D g r Y k w r K 0 1 j L 2 F 0 M j Z k Z X J m d j c 4 M m I 5 N n N 3 N G N Q N j d Y W F h 0 U D U 4 K 2 U x Z G V 0 V z l l a l J R N G 1 K a V h y O D h j Z D F 4 e D E z W E x k W W Z B a 0 Z a U l B a N 1 h h T k d q W E t a Y m 0 3 W l M x U j B 6 Q S s 5 d G h q M n J G a m g r T U 4 w c H p K R i s 1 N m 4 y Z 2 9 X K 3 d X U 2 J O L y 9 L b V F q Q n h K V 1 p M Z W w v d 3 V 0 M 1 V 3 a n o 3 N n F Q N 3 d o e i s 0 R k p U R n h j V 0 4 5 a j Y v O G N Z Y k d q U m 9 r T D c 2 N m l z Z F A z N W N Q L 3 p 3 Z z N y M z d 1 M T J X N 3 Z k c n J W c j F 5 b z B O R l E 5 Z S 9 a V W R Y V z E 0 N H o 5 U C 8 v N W o 4 c k t 5 b l Q z M 1 h l N z N U Y 2 t K R V I 5 K 3 Z S e F B Q N y s r K y s 1 e k t K c D J y U 0 g 2 T 2 p S b z R x T 2 p s W n l j c k t T a 3 B K M D R z U U p o W W F H S 2 l F a F F U M T Y 5 S E N z W D d s e X B U W n M y S 0 N 3 c 0 R B d F h y e F l G b 3 R G V z d a c z B k N j l l M 1 h t e k J u Z G V 1 d X R t a k p s a X V i T W 1 T T 1 R 5 Z V R Z N y t X W F g x W k t T b 3 I 4 L 1 B 5 M G F 0 V X F m Z j M x M T l x N m R h d j g v Z j I x W X N V S 0 R S O C t 2 T k V Z c E d 1 O T R k S z F O b E d T S T V m U z B 0 S T B k T 2 h R c D B 1 S F F r S k M 5 T z Y 3 N y t y V 1 c y O X Q x d C 9 D Y k R i T F l y S E l i c m Z M W k R L c H F L a E l E e j M w a 0 l L Q 2 d s c m h M O T J 1 K 1 V U N 2 w 1 M m R y W n l j S F A z b E w z O X g 5 R E N H a G 9 i c S 9 2 d n Z k O W 4 y O U 9 u V E t p d 3 N W S G g 0 d U t 4 V 3 F 5 b 3 F L a H k 5 Z z V j d l g x W j R l T G p i a 3 c 1 M 0 d t d k x 1 b l h y c H F 5 c 0 x O M X l 5 e T J T c E x s e j U y c n A w c V V L R H c 5 W F l H Q 2 c 1 c z J i c H h V c l Z t a m 5 6 c D F 1 a T k w Y k Z R V m x F N W x N S m h V V 0 Z q b 2 U x d 3 g 1 M T E 3 V 0 d z T j Z o b U Z v K 2 Z M b F N r a E l h T k t R Z D I w Z E 9 u U n d p c W U x a X Q z b U 0 0 e W 1 i V m Y z R k 5 K W D k x T V h T Z i 8 z N D g 5 V n l j a V R s T m 5 3 T H E x c j R N Q 0 J r c V R Q U H Z 0 T U R 6 L z h z Q 1 N w b 3 F K Q 0 g z e n d R W U 0 5 a n Y v N j E 3 K 1 V s W l d s b l R 0 M 2 F 2 Z n U z W m 8 1 Y z Z a V 3 I x N n Q 5 Z X Z Y d T J 4 N z l P a F J K U 1 V s c V V P S E R v N z E 4 Z k h 4 Z X Y v O T k 5 V 3 h Z M G R a T E J i T m 5 q M 2 I w W W p X W l R L W m 5 L N F o 0 a k t M W m 1 2 V E h x S j M z b m x I b X p k d m x 0 V n E x Y U p G a S 9 U c X E 2 O H F N V E h S c 2 Y 3 U W 9 V U E t 6 Y z J W O G V Q Y k p E R X h V V j k 4 O F l Y V 3 I x K 3 Y 0 T 0 J n Z m Z I R k Y v c j k 3 M z h 2 c T l Y c W x J U C 8 r O S 8 v b E p P V G 9 6 L z k 2 V S t L a T R 2 V H l K R W p 0 V 2 Z Q S G l V b E p X b j k r d l V h U G 5 4 N G s y T F l 0 b T J i b 3 F P a m R l R E F B Y 2 R K e m N j Z m Y 2 e D k r L 1 l w S X l P a l J h K z U 3 a 2 w z U V V H Q n V u Z n Z y d l B u e j Z 0 c j E 2 N T Y 1 W l Z Y d E d u V E p n O E x T b D l 0 e D l w b i s x Z F V W S 1 N y V j Y 5 c T d k c T F p b z J O b F o r Z l g 0 T 2 p m c G 1 a b V R w M D Z K Q j I 3 T m l o N U 9 S a 1 N k Y y t D M n M r U y s r O D g 4 N U d u N 0 1 w Y m R r d H Q 5 e W l 5 N W N 2 Y T l 1 M m J T b 3 N M R l J j W E p 4 K z h Z d G Z T S k x 1 d m Z k Z U p T U W s 2 S U V I S H R E c z J i U D F 3 Q U 1 Q T k 9 z M X Q x Y 1 V s R T F n c z l u V X N X U E h a d T F U T S t 1 c m 9 R S 3 d S b l Y x d F R a d D J x U 1 N r a E x a N 1 h a R l J r W n F 6 c H c 1 N n R L b G k 4 d j F G e l h M d 3 N M Q 0 h H Z n d h R k 1 t W G Z 2 Z 2 I v T U x y S j U 5 O W x r b E p T W H A 5 Z G R m b D h s a z B 0 Y X R X e l Z p e E F p b k 0 r b m F q a D A 3 c H V Y T G w y d k 5 t a l d P S W 5 E U W 9 F S H E w c V d M Z H U z Y X B S a 3 p a a m k y Z m Z 2 d H Q 1 V 2 F t c X J a c z J k c i t 2 V H B q b X Z U N H V Q a n R X V E p F a 2 5 Y Y 3 U 5 b U 9 0 d j J z d X Z l U X p S d j N q e j E 2 d F Z M M H J Y Z X d G V 3 J W a m 1 0 a j R x S 1 V w Y 3 V Y U 1 J k b S 9 p U W w 1 Z W 4 5 U F I w O W V 2 W F Q 1 S T B l U E J n e l o w N 1 Z 5 a 3 B L V T R G N W Z U c D B 4 V V l H S 2 l 3 c 0 R E b D V l V X B P a n B h Z 1 l H Q m V 2 T E p K N V d k b m U w M D Z 0 S l l E S F h k Z n Z 2 d G V 2 b m x s N X R k O E 5 s c 0 5 u W H E x T W t 4 W W 1 P M z I v W E l J N D h v S U N C Q V F V R k J L a X N y M D V k Z m Z x b U h I b n B J L 2 Z 2 M 2 I 5 Y X h i e k p 0 M n Y 0 Z E 8 z W k 0 v d j c r T X B 2 T j h 2 Z j N W M E Z C Z 2 J w M j d h b z M z M 3 p U W m R 1 Y U R w V H E 2 b X I 5 K 2 M 5 L 2 R s e l R X T m N U V H p 3 a F N U c H o 1 a 3 l E a F d s R E x s e T R v Q z F i d G l n L 1 A x L 2 p 4 N D l Y V l Z X V n k y U m J p O F d p Z S s 2 N V I 4 O C 8 v N 3 p 1 d U 9 N T 0 p T Y 2 4 x e n N 5 Z E t P Z 2 9 H e U N x c W 9 x V l Z k W H V 5 M E 8 2 e X N Z S 3 l v c U Z C Z 1 k 2 T l J q N k 0 3 U 3 B V d m w 3 K y t 2 M H R K U 3 Z m V F N T M 3 I 2 N m F j V k V o S 2 l 0 O T U 2 U 3 d j T 0 h I Q U 0 5 d 3 d i T n F 6 Z U N U Z S t w N l V Y c j N o c l A r T T F Y U n R 5 c k U r b H B Q M l N j a V J s U 2 4 3 b m Y 5 d 3 Z 1 V 1 h Q M n p L a l I 0 O V d i b T Z 1 a 3 B P V E Z S b 2 F x a j E 3 O W 1 q W H J s M X V 0 e j E 1 O H F U b X p w M n I r Z l B u T z N v M G E v e j J 0 N y 9 W c k Z t e k Z C U V U 1 S m l v T U h I a V J J M F p N M F l U S m t 6 U W x p M W J H b 3 p q d m Z m Z W E v S m t D T y 9 3 M V o 0 Z T M r b 2 h x b j B p Y 3 R 0 d H Q r b k t s U 3 R P O S 9 l c m Z X b k R x V k 9 u W k J p R 2 d v T 0 R u W T V 4 N z c z M z Z 0 e T V j M D c 3 M V F 4 W k J 3 W U d T c E x q U T d S V H A w N l N u Q y 9 q c V M r R y t 2 T H J w e i 8 5 c V h y M z d 1 M j J 4 O G p k Y 0 9 Z b m 4 z d 2 k 2 V n A 3 W F B z T 0 E x Z X Z Y b F h u e n A w b F N Y M z c 5 d F h S b z B l V m 5 w N n V E U n M y d U g z Z T V x S D l h e T E v L 2 V 0 Z k 5 X W E t G S D M r K 2 V l Y U 4 y K 2 V P b m J z c U d Y T G x q b m 1 G c H c r Z m R y b D V D S X p N M V B U c G s x e k d q R z g v L z c 3 O W V h Y m J 5 b 2 l J a 0 t 2 d m Z h Y W R 1 L 2 V y W T R k T z J y c T F L a 3 R p a X N 3 T U Z E Z H V u W F R q a D A 3 M U t k U E h 5 M W F 0 S 2 p l Y l o 5 N T V o a 1 Z G e G Z m O E 1 X a 1 J F S F p K S m N 1 W F Z M L y 9 2 M j F Z O G N P e D d L Y U l l K 2 E y d z l J e m t Q Z U o w N m N h T k l z d 1 R W c j F r a V N V b E 5 U b l p a Z n V I Q k J x M W F 0 M H Q 2 O W U 1 c 1 Z a K z B o b l l x S 2 l p Y n Z D e G N W a 2 d w M W J j a H h 0 K 1 J Y N 3 V W N E p F b X J W c T F T Z U h p N E 1 q S X l s S m F X N X V q Z H F l M 3 J y N z l X V E V 5 T W 9 x S 2 l O R 0 h D Q k p m M X Z Y c j F V b U p p b 2 h Z d V h L a l k y R m h O b W p S S k p w T k p u V H A x M H N X T E Z 4 d T g 3 c k Z t R X B r N 2 R y d m Q 2 W j V 3 d m 5 U e j R S d E l x L 1 V R b F p l W E 8 0 c S t i N y 8 5 V m 4 z N j l I R X E 1 R 3 B Q Y X J q d H R 0 c 2 M y d z B h T k 1 p e C 9 Q a n g 0 d 2 9 L Q 2 1 y e E N V W m p N Y m p U d l h 0 M 1 I 2 R l l v N 0 Z y S 0 0 r Y 0 9 l T j R E Z E s x d H J L b X d C d z h l T E J T V W x J M G J 0 d z R E U n c 0 V U J h T H B k a 2 p V a m N n c j d k L 1 Y 2 O W U x Z k h q e H p W M D Z G Q k p j c H d B L 1 B y W H Y x W n N i S 3 p L e T h z M W U v W n M v Z j N 2 Z j V j a 3 J W M j d W c E l V R V J I a G N x e k 5 t e m N y T k R S V U V S R V J p b z J O V l d 4 c 2 J J U F A z V m h i R m h B U W 9 P Z W V l M D Z T T k d I Q 2 h B Y m 5 P d V R u N T l k N 3 Q 0 N G J E U V Z s R T V 3 N G N V S j M z W F Z Y c y 9 Z c E t T b l J n Q U V E V 3 Z 5 Y 2 4 z L y t 1 V l B q V 0 Z W V j V U V D h u W k t T N G 5 K b U 5 t R E F n Q m J k O E J v T 2 x 5 U z l K K 2 t 0 U 1 c 5 T G Z w V 0 5 i T i t t a m g w N 3 B v M G J O O H B t c y t t K y s r N 1 R o Z z B i T k g v K 2 Z L Z G I r M X k 2 Z E V u e j U 4 O V h U R X l N Z H U 3 Y 3 F l M 2 J 0 e n N k b z Z h U n p N L 1 B W M 3 g 4 d k R a d T N L a V J J M G Z X Z T E x a 2 N 6 e j k 5 T k 5 P a z R a c X J s O X F l L 1 F R T l V W c W F x c G V l d W t s L 2 Z E R E Q z c j k 5 Z G M x Y 2 V M R W V y Z n Q z Y n U z U m 8 4 Z X J j V E V S Q 1 V r S k N n N E 9 G a G Z m d m 1 s T m 0 z Y X B L a W 9 x T 3 N T U T A x T 0 h q N T h X Q T g r K 0 t C S E 9 W c G F X c X J n N E d E S E p M T W p S N D Q 0 W n Q 2 Y X p X W l Z W M W M 3 a G t q W H J G b W p K N T U 0 d 3 V X V 1 d U Y 0 J u M n I v e k d h e l N 4 d F M 4 e G t Z S G g 2 d V U 2 Z E 8 2 Y 3 F W S z V v M m J a c G o 2 S H J u e n A y Y U 5 X d V c y e E 5 w d T k z d X N y e S t l M E 0 y c H k w N 2 Z m c T B 5 d 2 x P a l p 2 d G R t a 1 V s R T F 3 K 1 B C a H g 2 U 0 l w d H E z Y j U v V E 5 X c k 5 s W m V Y c H c 0 Z E 9 t a l p z b V d L a m 8 1 V 3 A w N m R Y Q 2 J v M U V V e D J X S U h K R T J S d E Z m e X E v W j J N T F Z a c l Z Z Z F B I a F F P V G s 1 T 2 5 q d 2 9 D W l B u c X l z c k N 3 R k J n W n E x N j V k V 3 J a c 2 1 Y c j A 2 S 0 d 4 W T h k c X h J Z 1 I 2 d G V 2 b n p J e U 1 0 U 3 J W e S t Y e G p N a 0 p N V H B R d k 1 u b j N 4 U 2 8 w Y U 5 h c l h l b U x v e j B P c y t S c k 5 j O X g 2 a X d Z T U h h L 0 x r e W F x c X F 0 S z R j Z U 1 j U F M 3 M V N V a E l V R 3 B x c W w 1 N D R R V m R 1 S E J C Z D k 5 O X Q 2 S 2 p v L 1 h V V T A 5 Z G x 4 a j Y 5 d T J y c V Z P b k t p W W 1 S b D I 3 Z G 5 V Y U R X c X U 0 d U p p U G Z 6 d 3 c x c S t m T G s r L 1 B C R G 1 j M W 1 y V n E x U 3 Q 5 K y s 2 M 1 M w d E k w Y 0 9 C Q S 9 m T 2 Y v O V R F a V J O V l Z s Y W 0 3 d D I 3 d C 9 p N T J p R 2 Z i Z i 9 x W H J P Z G 1 a a 3 B 3 e k N V b j U r d j V P U m t M V n U y V E V W R l J Y c n h 4 U m V k T 2 x q e T h 2 S m N q a F V h R 3 V w M n V U d T B a U z F E U W R r S X E 5 V 3 F Q W H Y y d U F 4 S j F 6 Q U 1 R e m F i V G V m U G 4 1 Z k p a S k t m b j U v M j c 5 K 3 Z r e W R Q d X I y U n J q c 1 d p M F d s c G F X N j g 4 N D c 1 Z S 9 2 c n d N S E R 1 a l F v V V B L e j g v W F J 4 O T l w S 1 N r S k p u T l p r M l p N a 1 Y y d T E x V 3 E x V m h Z V 0 Y 2 N F l V W E d q e H V S V V d G T 2 5 m d X J H K y s r W W J K R k E z e T I r M 3 R D T n l 4 M i s x N j V w b G 4 5 U D M z M z J 2 e T V N b G F 1 b l N w V T Y 5 M V J F U 0 V u b n J x S 2 V Y b D V T a z d P M X Y 3 O X U z V D l 1 M 2 I z U T Z E M T h k Z E 1 k b V V p V 1 M x M W Y 0 Y U 5 I a W t U W H V J d 3 N M Q z N C Y U R Q L 3 Z a e j l 4 Z T l t Q T J t N 1 Y 0 O G V K N n Y 0 M n I 3 b j Z O U F c 0 b 2 h o c H h j W E d L a T R 0 e l B O N j Z k Y X U y Y m R 2 b X N s M 2 5 6 c D B k O S 9 L d G E r L 2 V 2 U 2 9 x S 3 R L Q 0 J R c z B i Z G 8 w V 2 E x V y t m d j c 2 O V N w V T N y d X V l Y 1 V F e E 9 q Z 1 F N S G F z R 0 N C Z X J i d D Y 5 S 1 M w d D E z M z M z M V J 2 V G p j Y z M y N y s 2 e X N y S 2 x K V 1 Z w Z j M 3 O X l z N E 9 G a n A 2 Z W 0 2 N j Y 2 N z F L O W Z Q e T F k d W x U Z H U z Z l h y R m 1 6 O U 1 v c n I 3 a m Q z M T B Q c F h U d G x q O D F F M 1 Z h M n B a N T h 2 V 1 A 4 Q m 1 H S V J u W D F X Z W Z m V 2 I 4 N W p l L 2 N W b H V z O W 1 N b 1 V P S E d s Y X I x W G p r a 1 V l T W t K Q V F J e V l t e G p B T X d 5 Z 3 B L V E d L a W 9 x Y S 9 C e D J 1 O T B Z T m 1 5 W T h m a m p q e H R y M T Y 0 M W N u S n l q S 3 l z T E x m Y l d p d 1 d v N n F x e X J E W m J J W m h H T W J 3 N G N Q c l B l N n Z m d l V y W T h p U U l j Y X d Z Y 0 9 N O V B U M E p z Z l R V a l g v R D I 5 b l J k d T U v d m w z L 3 Z 4 N X g v K z Z N V l Z W V l E y d V g 3 O S t m W V B y Y l R h Y j h l S 0 x M e m E 0 e l p J b F N 4 e n h X Q 3 d X S X o 0 K z N y Q l l M S T N H R m g 4 Z m I x U l d W a m E 2 b l N m Y W I v N F o w e V J q c 2 1 R M C 9 C V W R y d n U x S 1 A r T 0 h E b G k v U H p u U H p j c U t p c G E v N S 9 n Z 3 p I O C s 5 L y 9 O a E l U R T E y V 0 h 6 N T g y S G p q a l R j Y 2 o 0 d U t p b 3 l 4 W T h j Y U N R a 0 p M W H F l O X B 0 L 0 x Y W D k y N z h h V 1 Z s W l J u b D V 1 W k d i b T J 1 Y 1 B Y d l d a Y j N k Y m p j K y 9 m U l Q 0 O X k 1 Y 3 k w N n Z p Z H R X W D U r Z n I z Y k Z o U V V 0 Q 2 l l b H Z D R i 9 M d C t 0 N U p 2 R T l m K 2 V O Z j d U M W o z T z d 0 Z G 9 6 Q m t 0 V n B i Y m V p d 2 9 W b U 9 2 d X o v W D B s M k h i K 2 l 3 S 2 U w V G Y 2 a G F j a S 9 w c W 0 1 c W Z p S E g z N 2 9 t Q k R U M X R v N k J w d k 4 x d U p i e E R R V i t R Z H Y 4 b 1 g 4 Y S t l S l Q w T D d F b D l J N k x a R i 9 2 a 1 M 4 Z y 9 l U l A 3 Q m 0 z d 2 g v O X B m T n h n Q U F B Q j h D Z 1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D Q V V s Q U F B Q V B F S k J D U U F B Q U k 5 U V V B S U F B T U F q R k p R Q U F B R H d p T C s z Q T J n T m Z u N 2 V q Z 0 E z T S 9 J U D N r V C t 3 W n Z J U D l S b z d 6 M l V 4 Z D R P Q U M 1 S 3 Z C M U F H e U w v Z k E v N U I y O G k v K 0 J O T j F Q K 0 F R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B Q U F N R E 4 0 d j h C S k 9 V c T Z z V k V F Z W d B Q U F B Q V N V V k 9 S S z V D W U l J P S I s C g k i V G h l b W U i I D o g I i I s C g k i V H l w Z S I g O i A i Z m x v d y I s C g k i V m V y c 2 l v b i I g O i A i N C I K f Q o = " / > < / e x t o b j > < / e x t o b j s > < / s : c u s t o m D a t a > 
</file>

<file path=customXml/itemProps93.xml><?xml version="1.0" encoding="utf-8"?>
<ds:datastoreItem xmlns:ds="http://schemas.openxmlformats.org/officeDocument/2006/customXml" ds:itemID="{16EAD2AE-AA59-4A15-B716-DE742CC2591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06</Words>
  <Application>WPS 演示</Application>
  <PresentationFormat>自定义</PresentationFormat>
  <Paragraphs>185</Paragraphs>
  <Slides>23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3</vt:i4>
      </vt:variant>
    </vt:vector>
  </HeadingPairs>
  <TitlesOfParts>
    <vt:vector size="46" baseType="lpstr">
      <vt:lpstr>Arial</vt:lpstr>
      <vt:lpstr>宋体</vt:lpstr>
      <vt:lpstr>Wingdings</vt:lpstr>
      <vt:lpstr>Alibaba PuHuiTi 2 55 Regular</vt:lpstr>
      <vt:lpstr>Segoe Print</vt:lpstr>
      <vt:lpstr>Helvetica</vt:lpstr>
      <vt:lpstr>阿里巴巴普惠体 2.0 45 Light</vt:lpstr>
      <vt:lpstr>Alibaba PuHuiTi 2 85 Bold</vt:lpstr>
      <vt:lpstr>阿里巴巴普惠体 2.0 55 Regular</vt:lpstr>
      <vt:lpstr>Wingdings</vt:lpstr>
      <vt:lpstr>微软雅黑</vt:lpstr>
      <vt:lpstr>Arial Unicode MS</vt:lpstr>
      <vt:lpstr>Calibri Light</vt:lpstr>
      <vt:lpstr>Helvetica</vt:lpstr>
      <vt:lpstr>Alibaba PuHuiTi 2 55 Regular</vt:lpstr>
      <vt:lpstr>White</vt:lpstr>
      <vt:lpstr>1_White</vt:lpstr>
      <vt:lpstr>2_White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风险备忘录</cp:lastModifiedBy>
  <cp:revision>292</cp:revision>
  <dcterms:created xsi:type="dcterms:W3CDTF">2023-09-14T11:15:00Z</dcterms:created>
  <dcterms:modified xsi:type="dcterms:W3CDTF">2023-09-23T06:5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56F3919306F47E7A7D86AE31071C3D9_12</vt:lpwstr>
  </property>
  <property fmtid="{D5CDD505-2E9C-101B-9397-08002B2CF9AE}" pid="3" name="KSOProductBuildVer">
    <vt:lpwstr>2052-12.1.0.15374</vt:lpwstr>
  </property>
  <property fmtid="{D5CDD505-2E9C-101B-9397-08002B2CF9AE}" pid="4" name="_IPGFID">
    <vt:lpwstr>[DocID]=30F3C551-D690-4D03-8AAB-6A6BAC6BE891</vt:lpwstr>
  </property>
  <property fmtid="{D5CDD505-2E9C-101B-9397-08002B2CF9AE}" pid="5" name="_IPGFLOW_P-B47D_E-0_CV-88520CEC_CN-D1790105">
    <vt:lpwstr>DPFPMK|3|50|1|0</vt:lpwstr>
  </property>
  <property fmtid="{D5CDD505-2E9C-101B-9397-08002B2CF9AE}" pid="6" name="_IPGFLOW_P-B47D_E-1_FP-1_SP-1_CV-E4670BD1_CN-85EA13E2">
    <vt:lpwstr>G8kjtkuXnrolq4Zald0UZhQVCNJgfgjMCAJG9xtxkS/WflkuNGxlf7J4NxEsdGsDb8hcBtitY4eWlc+CthQ6Xd4/RBGHed4rpPOWLsaNhwmY5IUEYK1ydnEhZB6YcJ8cWYJtL2gq3Se8cvRIcY1GtbphDR44PpDIa0ACRKEHOZR+y8y+OBigPk7a1qyfUelhAVssc4OAk7br8D67vDJ/HJjPfWVc8HxBLf9N356tkoZCBkgqNoH+4LV7ui2HEbS</vt:lpwstr>
  </property>
  <property fmtid="{D5CDD505-2E9C-101B-9397-08002B2CF9AE}" pid="7" name="_IPGFLOW_P-B47D_E-1_FP-1_SP-2_CV-F99927A0_CN-6B5DB358">
    <vt:lpwstr>VAUk+nbs3PcbaW21eUL+D5d6FlnTThAABPHKCrO7QREhtYl79gsMdfgcs5SwnsmEhSydFdbWVbWJDg2twtFOwNztLD697BJCIrCnEn820EMPRJCvaD0nZBBEAGsOhyi42QQT4pXCqV/+o1QBJINsFgLNawwhr82eUahlCr6XfZN5bfuM+1UIk9rWWlbivQ/jfe6JA0CMmmXXI9TIrqivII8NDodMGiTsMK/jCzzd2U9eHmrEhb9SlDyZjhvFg+n</vt:lpwstr>
  </property>
  <property fmtid="{D5CDD505-2E9C-101B-9397-08002B2CF9AE}" pid="8" name="_IPGFLOW_P-B47D_E-1_FP-1_SP-3_CV-93622446_CN-5820A3B4">
    <vt:lpwstr>0INQWW84SRoQagwOVIh8DoizxYwvSiGkozWIvM2renTH7BHpVBWsdN+QziBEscHyYM</vt:lpwstr>
  </property>
  <property fmtid="{D5CDD505-2E9C-101B-9397-08002B2CF9AE}" pid="9" name="_IPGFLOW_P-B47D_E-0_FP-1_CV-FECC4B3B_CN-52C8F8B7">
    <vt:lpwstr>DPSPMK|3|576|3|0</vt:lpwstr>
  </property>
  <property fmtid="{D5CDD505-2E9C-101B-9397-08002B2CF9AE}" pid="10" name="_IPGLAB_P-B47D_E-1_CV-FCE933BB_CN-9DB6DC83">
    <vt:lpwstr>kF/QkSEdT5gvRsHGyFd6Jw2WUbEiZxaPtRSh//eJ7ViEcyxJuMu/xLV+cCQ6jdjVcJnlxx/lT77BQsOvAZxu3T/PnHoIE5QE+AW9xLYibVNj9EUtbJngi3CRUjImVQjNJOBJhYkMaRZqiBXmKJV+R73I84rWjL/9ru9ovTZvgU8=</vt:lpwstr>
  </property>
</Properties>
</file>